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Default Extension="tiff" ContentType="image/tif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0F48" w:rsidRPr="00AC0E6E" w:rsidRDefault="00BB0F48" w:rsidP="00081BBD">
      <w:pPr>
        <w:spacing w:line="276" w:lineRule="auto"/>
        <w:jc w:val="center"/>
        <w:rPr>
          <w:rFonts w:ascii="IranNastaliq" w:hAnsi="IranNastaliq"/>
          <w:b/>
          <w:bCs/>
          <w:sz w:val="32"/>
          <w:szCs w:val="32"/>
          <w:rtl/>
        </w:rPr>
      </w:pPr>
      <w:r w:rsidRPr="00AC0E6E">
        <w:rPr>
          <w:rFonts w:ascii="IranNastaliq" w:hAnsi="IranNastaliq"/>
          <w:b/>
          <w:bCs/>
          <w:sz w:val="32"/>
          <w:szCs w:val="32"/>
          <w:rtl/>
        </w:rPr>
        <w:t>ب</w:t>
      </w:r>
      <w:r w:rsidRPr="00AC0E6E">
        <w:rPr>
          <w:rFonts w:ascii="IranNastaliq" w:hAnsi="IranNastaliq" w:hint="cs"/>
          <w:b/>
          <w:bCs/>
          <w:sz w:val="32"/>
          <w:szCs w:val="32"/>
          <w:rtl/>
        </w:rPr>
        <w:t>سم الله</w:t>
      </w:r>
      <w:r w:rsidRPr="00AC0E6E">
        <w:rPr>
          <w:rFonts w:ascii="IranNastaliq" w:hAnsi="IranNastaliq"/>
          <w:b/>
          <w:bCs/>
          <w:sz w:val="32"/>
          <w:szCs w:val="32"/>
          <w:rtl/>
        </w:rPr>
        <w:t xml:space="preserve"> الرحمن الرحیم</w:t>
      </w:r>
    </w:p>
    <w:p w:rsidR="00BB0F48" w:rsidRPr="00081BBD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Pr="00081BBD" w:rsidRDefault="00B04FB7" w:rsidP="00BB0F48">
      <w:pPr>
        <w:spacing w:line="276" w:lineRule="auto"/>
        <w:rPr>
          <w:rtl/>
        </w:rPr>
      </w:pPr>
      <w:r w:rsidRPr="00452DF6">
        <w:rPr>
          <w:rFonts w:hint="cs"/>
          <w:rtl/>
        </w:rPr>
        <w:t>جریان نخبه</w:t>
      </w:r>
      <w:r w:rsidRPr="00452DF6">
        <w:rPr>
          <w:rtl/>
        </w:rPr>
        <w:softHyphen/>
      </w:r>
      <w:r w:rsidR="00BB0F48" w:rsidRPr="00452DF6">
        <w:rPr>
          <w:rFonts w:hint="cs"/>
          <w:rtl/>
        </w:rPr>
        <w:t xml:space="preserve">پروری و توسعه فکر سازنده در بین جوانان کشور یک جریان رو به </w:t>
      </w:r>
      <w:r w:rsidR="00F45289" w:rsidRPr="00452DF6">
        <w:rPr>
          <w:rFonts w:hint="cs"/>
          <w:rtl/>
        </w:rPr>
        <w:t>رشد است و آینده خوبی را نوید می</w:t>
      </w:r>
      <w:r w:rsidR="00F45289" w:rsidRPr="00452DF6">
        <w:rPr>
          <w:rtl/>
        </w:rPr>
        <w:softHyphen/>
      </w:r>
      <w:r w:rsidR="00BB0F48" w:rsidRPr="00452DF6">
        <w:rPr>
          <w:rFonts w:hint="cs"/>
          <w:rtl/>
        </w:rPr>
        <w:t>دهد.</w:t>
      </w:r>
    </w:p>
    <w:p w:rsidR="00BB0F48" w:rsidRPr="00081BBD" w:rsidRDefault="00BB0F48" w:rsidP="00BB0F48">
      <w:pPr>
        <w:spacing w:line="276" w:lineRule="auto"/>
        <w:jc w:val="right"/>
        <w:rPr>
          <w:rFonts w:cs="B Lotus"/>
          <w:b/>
          <w:bCs/>
          <w:sz w:val="22"/>
          <w:szCs w:val="22"/>
          <w:rtl/>
        </w:rPr>
      </w:pPr>
      <w:r w:rsidRPr="00081BBD">
        <w:rPr>
          <w:rFonts w:cs="B Lotus" w:hint="cs"/>
          <w:b/>
          <w:bCs/>
          <w:sz w:val="22"/>
          <w:szCs w:val="22"/>
          <w:rtl/>
        </w:rPr>
        <w:t>حضرت آیت الله امام خامنه ای</w:t>
      </w:r>
    </w:p>
    <w:p w:rsidR="00BB0F48" w:rsidRDefault="00BB0F48" w:rsidP="00BB0F48">
      <w:pPr>
        <w:tabs>
          <w:tab w:val="left" w:pos="3009"/>
          <w:tab w:val="center" w:pos="4153"/>
        </w:tabs>
        <w:spacing w:line="276" w:lineRule="auto"/>
        <w:rPr>
          <w:sz w:val="32"/>
          <w:szCs w:val="32"/>
          <w:rtl/>
        </w:rPr>
      </w:pPr>
      <w:r>
        <w:rPr>
          <w:sz w:val="32"/>
          <w:szCs w:val="32"/>
          <w:rtl/>
        </w:rPr>
        <w:tab/>
      </w:r>
    </w:p>
    <w:p w:rsidR="00BB0F48" w:rsidRPr="00534FE0" w:rsidRDefault="00BB0F48" w:rsidP="00BB0F48">
      <w:pPr>
        <w:tabs>
          <w:tab w:val="left" w:pos="3009"/>
          <w:tab w:val="center" w:pos="4153"/>
        </w:tabs>
        <w:spacing w:line="276" w:lineRule="auto"/>
        <w:rPr>
          <w:sz w:val="32"/>
          <w:szCs w:val="32"/>
          <w:rtl/>
        </w:rPr>
      </w:pPr>
    </w:p>
    <w:p w:rsidR="00BB0F48" w:rsidRPr="000E32E7" w:rsidRDefault="00BB0F48" w:rsidP="00BB0F48">
      <w:pPr>
        <w:tabs>
          <w:tab w:val="left" w:pos="3009"/>
          <w:tab w:val="center" w:pos="4153"/>
        </w:tabs>
        <w:spacing w:line="276" w:lineRule="auto"/>
        <w:jc w:val="center"/>
        <w:rPr>
          <w:rFonts w:ascii="IranNastaliq" w:hAnsi="IranNastaliq" w:cs="IranNastaliq"/>
          <w:sz w:val="40"/>
          <w:szCs w:val="40"/>
          <w:rtl/>
        </w:rPr>
      </w:pPr>
      <w:r w:rsidRPr="000E32E7">
        <w:rPr>
          <w:rFonts w:ascii="IranNastaliq" w:hAnsi="IranNastaliq" w:cs="IranNastaliq"/>
          <w:sz w:val="40"/>
          <w:szCs w:val="40"/>
          <w:rtl/>
        </w:rPr>
        <w:t xml:space="preserve">راهنمای بکارگیرینخبگان تحقیقاتی </w:t>
      </w:r>
    </w:p>
    <w:p w:rsidR="00BB0F48" w:rsidRPr="000E32E7" w:rsidRDefault="00BB0F48" w:rsidP="00BB0F48">
      <w:pPr>
        <w:spacing w:line="276" w:lineRule="auto"/>
        <w:jc w:val="center"/>
        <w:rPr>
          <w:rFonts w:ascii="IranNastaliq" w:hAnsi="IranNastaliq" w:cs="IranNastaliq"/>
          <w:sz w:val="40"/>
          <w:szCs w:val="40"/>
          <w:rtl/>
        </w:rPr>
      </w:pPr>
      <w:r w:rsidRPr="000E32E7">
        <w:rPr>
          <w:rFonts w:ascii="IranNastaliq" w:hAnsi="IranNastaliq" w:cs="IranNastaliq"/>
          <w:sz w:val="40"/>
          <w:szCs w:val="40"/>
          <w:rtl/>
        </w:rPr>
        <w:t>در شرکت صنایع الکترونیک ایران</w:t>
      </w:r>
    </w:p>
    <w:p w:rsidR="00081BBD" w:rsidRDefault="00081BBD" w:rsidP="00081BBD">
      <w:pPr>
        <w:pStyle w:val="BasicParagraph"/>
        <w:jc w:val="center"/>
        <w:rPr>
          <w:rFonts w:ascii="B Nazanin" w:cs="B Nazanin"/>
          <w:b/>
          <w:bCs/>
          <w:sz w:val="20"/>
          <w:szCs w:val="20"/>
          <w:rtl/>
        </w:rPr>
      </w:pPr>
    </w:p>
    <w:p w:rsidR="00081BBD" w:rsidRDefault="00081BBD" w:rsidP="00BB0F48">
      <w:pPr>
        <w:spacing w:line="276" w:lineRule="auto"/>
        <w:jc w:val="center"/>
        <w:rPr>
          <w:sz w:val="32"/>
          <w:szCs w:val="32"/>
          <w:rtl/>
        </w:rPr>
      </w:pPr>
    </w:p>
    <w:p w:rsidR="005A1541" w:rsidRPr="00B445F8" w:rsidRDefault="005A1541" w:rsidP="00BB0F48">
      <w:pPr>
        <w:rPr>
          <w:rFonts w:hint="cs"/>
          <w:rtl/>
        </w:rPr>
      </w:pPr>
    </w:p>
    <w:p w:rsidR="00663383" w:rsidRDefault="00663383" w:rsidP="00663383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</w:rPr>
      </w:pPr>
    </w:p>
    <w:p w:rsidR="005117CB" w:rsidRDefault="005117CB" w:rsidP="005117CB">
      <w:pPr>
        <w:bidi w:val="0"/>
        <w:jc w:val="right"/>
        <w:rPr>
          <w:b/>
          <w:bCs/>
          <w:sz w:val="32"/>
          <w:szCs w:val="32"/>
          <w:rtl/>
        </w:rPr>
      </w:pPr>
    </w:p>
    <w:p w:rsidR="00663383" w:rsidRPr="00B445F8" w:rsidRDefault="00663383" w:rsidP="00663383">
      <w:pPr>
        <w:bidi w:val="0"/>
        <w:jc w:val="right"/>
        <w:rPr>
          <w:b/>
          <w:bCs/>
          <w:sz w:val="32"/>
          <w:szCs w:val="32"/>
          <w:rtl/>
        </w:rPr>
      </w:pPr>
    </w:p>
    <w:p w:rsidR="00864813" w:rsidRPr="000E32E7" w:rsidRDefault="00180BA0" w:rsidP="00723214">
      <w:pPr>
        <w:jc w:val="center"/>
        <w:rPr>
          <w:b/>
          <w:bCs/>
          <w:sz w:val="94"/>
          <w:szCs w:val="94"/>
          <w:rtl/>
        </w:rPr>
      </w:pPr>
      <w:r w:rsidRPr="000E32E7">
        <w:rPr>
          <w:rFonts w:hint="cs"/>
          <w:b/>
          <w:bCs/>
          <w:sz w:val="94"/>
          <w:szCs w:val="94"/>
          <w:rtl/>
        </w:rPr>
        <w:lastRenderedPageBreak/>
        <w:t>فهرست مطالب</w:t>
      </w:r>
    </w:p>
    <w:p w:rsidR="00BF2B4A" w:rsidRPr="00B445F8" w:rsidRDefault="00BF2B4A" w:rsidP="002664EB">
      <w:pPr>
        <w:jc w:val="right"/>
        <w:rPr>
          <w:b/>
          <w:bCs/>
          <w:sz w:val="36"/>
          <w:szCs w:val="36"/>
          <w:rtl/>
        </w:rPr>
      </w:pPr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445F8">
        <w:rPr>
          <w:rtl/>
        </w:rPr>
        <w:fldChar w:fldCharType="begin"/>
      </w:r>
      <w:r w:rsidR="00B810A9" w:rsidRPr="00B445F8">
        <w:instrText>TOC</w:instrText>
      </w:r>
      <w:r w:rsidR="00B810A9" w:rsidRPr="00B445F8">
        <w:rPr>
          <w:rtl/>
        </w:rPr>
        <w:instrText xml:space="preserve"> \</w:instrText>
      </w:r>
      <w:r w:rsidR="00B810A9" w:rsidRPr="00B445F8">
        <w:instrText>o "1-3" \h \z \u</w:instrText>
      </w:r>
      <w:r w:rsidRPr="00B445F8">
        <w:rPr>
          <w:rtl/>
        </w:rPr>
        <w:fldChar w:fldCharType="separate"/>
      </w:r>
      <w:hyperlink w:anchor="_Toc373155981" w:history="1">
        <w:r w:rsidR="002664EB" w:rsidRPr="000B5089">
          <w:rPr>
            <w:rStyle w:val="Hyperlink"/>
            <w:noProof/>
            <w:rtl/>
          </w:rPr>
          <w:t xml:space="preserve">1- </w:t>
        </w:r>
        <w:r w:rsidR="002664EB" w:rsidRPr="000B5089">
          <w:rPr>
            <w:rStyle w:val="Hyperlink"/>
            <w:rFonts w:hint="eastAsia"/>
            <w:noProof/>
            <w:rtl/>
          </w:rPr>
          <w:t>عنوان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1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2" w:history="1">
        <w:r w:rsidR="002664EB" w:rsidRPr="000B5089">
          <w:rPr>
            <w:rStyle w:val="Hyperlink"/>
            <w:noProof/>
            <w:rtl/>
          </w:rPr>
          <w:t xml:space="preserve">2- </w:t>
        </w:r>
        <w:r w:rsidR="002664EB" w:rsidRPr="000B5089">
          <w:rPr>
            <w:rStyle w:val="Hyperlink"/>
            <w:rFonts w:hint="eastAsia"/>
            <w:noProof/>
            <w:rtl/>
          </w:rPr>
          <w:t>تعر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فوشرا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طاحرازنخبگ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2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3" w:history="1">
        <w:r w:rsidR="002664EB" w:rsidRPr="000B5089">
          <w:rPr>
            <w:rStyle w:val="Hyperlink"/>
            <w:noProof/>
            <w:rtl/>
          </w:rPr>
          <w:t xml:space="preserve">3- </w:t>
        </w:r>
        <w:r w:rsidR="002664EB" w:rsidRPr="000B5089">
          <w:rPr>
            <w:rStyle w:val="Hyperlink"/>
            <w:rFonts w:hint="eastAsia"/>
            <w:noProof/>
            <w:rtl/>
          </w:rPr>
          <w:t>فرا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ندواگذار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طرحتحق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قات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2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4" w:history="1">
        <w:r w:rsidR="002664EB" w:rsidRPr="000B5089">
          <w:rPr>
            <w:rStyle w:val="Hyperlink"/>
            <w:noProof/>
            <w:rtl/>
          </w:rPr>
          <w:t xml:space="preserve">4- </w:t>
        </w:r>
        <w:r w:rsidR="002664EB" w:rsidRPr="000B5089">
          <w:rPr>
            <w:rStyle w:val="Hyperlink"/>
            <w:rFonts w:hint="eastAsia"/>
            <w:noProof/>
            <w:rtl/>
          </w:rPr>
          <w:t>نمودارفرا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ندانجامطرحتحق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قات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نخبگانجا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گز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نخدمتسرباز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4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5" w:history="1">
        <w:r w:rsidR="002664EB" w:rsidRPr="000B5089">
          <w:rPr>
            <w:rStyle w:val="Hyperlink"/>
            <w:noProof/>
            <w:rtl/>
          </w:rPr>
          <w:t xml:space="preserve">5- </w:t>
        </w:r>
        <w:r w:rsidR="002664EB" w:rsidRPr="000B5089">
          <w:rPr>
            <w:rStyle w:val="Hyperlink"/>
            <w:rFonts w:hint="eastAsia"/>
            <w:noProof/>
            <w:rtl/>
          </w:rPr>
          <w:t>خروجازكشور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5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6" w:history="1">
        <w:r w:rsidR="002664EB" w:rsidRPr="000B5089">
          <w:rPr>
            <w:rStyle w:val="Hyperlink"/>
            <w:noProof/>
            <w:rtl/>
          </w:rPr>
          <w:t xml:space="preserve">6- </w:t>
        </w:r>
        <w:r w:rsidR="002664EB" w:rsidRPr="000B5089">
          <w:rPr>
            <w:rStyle w:val="Hyperlink"/>
            <w:rFonts w:hint="eastAsia"/>
            <w:noProof/>
            <w:rtl/>
          </w:rPr>
          <w:t>حقوقومزاياينخبگان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8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7" w:history="1">
        <w:r w:rsidR="002664EB" w:rsidRPr="000B5089">
          <w:rPr>
            <w:rStyle w:val="Hyperlink"/>
            <w:noProof/>
            <w:rtl/>
          </w:rPr>
          <w:t xml:space="preserve">7- </w:t>
        </w:r>
        <w:r w:rsidR="002664EB" w:rsidRPr="000B5089">
          <w:rPr>
            <w:rStyle w:val="Hyperlink"/>
            <w:rFonts w:hint="eastAsia"/>
            <w:noProof/>
            <w:rtl/>
          </w:rPr>
          <w:t>صلاحيتحفاظتي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8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8" w:history="1">
        <w:r w:rsidR="002664EB" w:rsidRPr="000B5089">
          <w:rPr>
            <w:rStyle w:val="Hyperlink"/>
            <w:noProof/>
            <w:rtl/>
          </w:rPr>
          <w:t xml:space="preserve">8- </w:t>
        </w:r>
        <w:r w:rsidR="002664EB" w:rsidRPr="000B5089">
          <w:rPr>
            <w:rStyle w:val="Hyperlink"/>
            <w:rFonts w:hint="eastAsia"/>
            <w:noProof/>
            <w:rtl/>
          </w:rPr>
          <w:t>آموزشنظامينخبگان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11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89" w:history="1">
        <w:r w:rsidR="002664EB" w:rsidRPr="000B5089">
          <w:rPr>
            <w:rStyle w:val="Hyperlink"/>
            <w:noProof/>
            <w:rtl/>
          </w:rPr>
          <w:t xml:space="preserve">9- </w:t>
        </w:r>
        <w:r w:rsidR="002664EB" w:rsidRPr="000B5089">
          <w:rPr>
            <w:rStyle w:val="Hyperlink"/>
            <w:rFonts w:hint="eastAsia"/>
            <w:noProof/>
            <w:rtl/>
          </w:rPr>
          <w:t>سايرضوابطعمومي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12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0" w:history="1">
        <w:r w:rsidR="002664EB" w:rsidRPr="000B5089">
          <w:rPr>
            <w:rStyle w:val="Hyperlink"/>
            <w:noProof/>
            <w:rtl/>
          </w:rPr>
          <w:t>((</w:t>
        </w:r>
        <w:r w:rsidR="002664EB" w:rsidRPr="000B5089">
          <w:rPr>
            <w:rStyle w:val="Hyperlink"/>
            <w:rFonts w:hint="eastAsia"/>
            <w:noProof/>
            <w:rtl/>
          </w:rPr>
          <w:t>دستورالعملنحوهبكارگيريهمکارانتحق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قات</w:t>
        </w:r>
        <w:r w:rsidR="002664EB" w:rsidRPr="000B5089">
          <w:rPr>
            <w:rStyle w:val="Hyperlink"/>
            <w:rFonts w:hint="cs"/>
            <w:noProof/>
            <w:rtl/>
          </w:rPr>
          <w:t>ی</w:t>
        </w:r>
        <w:r w:rsidR="002664EB" w:rsidRPr="000B5089">
          <w:rPr>
            <w:rStyle w:val="Hyperlink"/>
            <w:rFonts w:hint="eastAsia"/>
            <w:noProof/>
            <w:rtl/>
          </w:rPr>
          <w:t>درنيروهايمسلح</w:t>
        </w:r>
        <w:r w:rsidR="002664EB" w:rsidRPr="000B5089">
          <w:rPr>
            <w:rStyle w:val="Hyperlink"/>
            <w:noProof/>
            <w:rtl/>
          </w:rPr>
          <w:t>))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14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393DF8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1" w:history="1">
        <w:r w:rsidR="002664EB" w:rsidRPr="000B5089">
          <w:rPr>
            <w:rStyle w:val="Hyperlink"/>
            <w:rFonts w:hint="eastAsia"/>
            <w:noProof/>
            <w:rtl/>
          </w:rPr>
          <w:t>فرمها</w:t>
        </w:r>
        <w:r w:rsidR="002664EB">
          <w:rPr>
            <w:noProof/>
            <w:webHidden/>
          </w:rPr>
          <w:tab/>
        </w:r>
        <w:r w:rsidR="00393DF8">
          <w:rPr>
            <w:rFonts w:hint="cs"/>
            <w:noProof/>
            <w:webHidden/>
            <w:rtl/>
          </w:rPr>
          <w:t>32</w:t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2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1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35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3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2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36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4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3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40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5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4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42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6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5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44</w:t>
        </w:r>
        <w:r>
          <w:rPr>
            <w:noProof/>
            <w:webHidden/>
          </w:rPr>
          <w:fldChar w:fldCharType="end"/>
        </w:r>
      </w:hyperlink>
    </w:p>
    <w:p w:rsidR="002664EB" w:rsidRDefault="00F30832" w:rsidP="002664EB">
      <w:pPr>
        <w:pStyle w:val="TOC2"/>
        <w:bidi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3155997" w:history="1">
        <w:r w:rsidR="002664EB" w:rsidRPr="000B5089">
          <w:rPr>
            <w:rStyle w:val="Hyperlink"/>
            <w:rFonts w:hint="eastAsia"/>
            <w:noProof/>
            <w:rtl/>
          </w:rPr>
          <w:t>فرمشماره</w:t>
        </w:r>
        <w:r w:rsidR="002664EB" w:rsidRPr="000B5089">
          <w:rPr>
            <w:rStyle w:val="Hyperlink"/>
            <w:noProof/>
            <w:rtl/>
          </w:rPr>
          <w:t xml:space="preserve"> 6</w:t>
        </w:r>
        <w:r w:rsidR="002664E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64EB">
          <w:rPr>
            <w:noProof/>
            <w:webHidden/>
          </w:rPr>
          <w:instrText xml:space="preserve"> PAGEREF _Toc373155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219A">
          <w:rPr>
            <w:noProof/>
            <w:webHidden/>
            <w:rtl/>
          </w:rPr>
          <w:t>49</w:t>
        </w:r>
        <w:r>
          <w:rPr>
            <w:noProof/>
            <w:webHidden/>
          </w:rPr>
          <w:fldChar w:fldCharType="end"/>
        </w:r>
      </w:hyperlink>
    </w:p>
    <w:p w:rsidR="00737012" w:rsidRPr="00B445F8" w:rsidRDefault="00F30832" w:rsidP="002664EB">
      <w:r w:rsidRPr="00B445F8">
        <w:rPr>
          <w:rtl/>
        </w:rPr>
        <w:fldChar w:fldCharType="end"/>
      </w:r>
    </w:p>
    <w:p w:rsidR="00BF2B4A" w:rsidRPr="00B445F8" w:rsidRDefault="00BF2B4A" w:rsidP="00723214">
      <w:pPr>
        <w:jc w:val="right"/>
        <w:rPr>
          <w:b/>
          <w:bCs/>
          <w:sz w:val="36"/>
          <w:szCs w:val="36"/>
          <w:rtl/>
        </w:rPr>
      </w:pPr>
    </w:p>
    <w:p w:rsidR="00576124" w:rsidRPr="00B445F8" w:rsidRDefault="00576124" w:rsidP="00372CF6">
      <w:pPr>
        <w:bidi w:val="0"/>
        <w:rPr>
          <w:b/>
          <w:bCs/>
          <w:sz w:val="36"/>
          <w:szCs w:val="36"/>
          <w:rtl/>
        </w:rPr>
      </w:pPr>
    </w:p>
    <w:p w:rsidR="00F30937" w:rsidRPr="00B445F8" w:rsidRDefault="00F30937">
      <w:pPr>
        <w:bidi w:val="0"/>
        <w:jc w:val="right"/>
        <w:rPr>
          <w:b/>
          <w:bCs/>
          <w:sz w:val="36"/>
          <w:szCs w:val="36"/>
          <w:rtl/>
        </w:rPr>
      </w:pPr>
      <w:r w:rsidRPr="00B445F8">
        <w:rPr>
          <w:b/>
          <w:bCs/>
          <w:sz w:val="36"/>
          <w:szCs w:val="36"/>
          <w:rtl/>
        </w:rPr>
        <w:br w:type="page"/>
      </w:r>
    </w:p>
    <w:p w:rsidR="00D33078" w:rsidRPr="00B445F8" w:rsidRDefault="00D33078" w:rsidP="00BB0F48">
      <w:pPr>
        <w:rPr>
          <w:rtl/>
        </w:rPr>
        <w:sectPr w:rsidR="00D33078" w:rsidRPr="00B445F8" w:rsidSect="00005038">
          <w:footerReference w:type="default" r:id="rId8"/>
          <w:footnotePr>
            <w:numRestart w:val="eachPage"/>
          </w:footnotePr>
          <w:pgSz w:w="11907" w:h="16839" w:code="9"/>
          <w:pgMar w:top="1701" w:right="1701" w:bottom="1418" w:left="1418" w:header="720" w:footer="720" w:gutter="0"/>
          <w:pgBorders w:offsetFrom="page">
            <w:top w:val="thinThickSmallGap" w:sz="24" w:space="24" w:color="auto"/>
            <w:left w:val="thinThickSmallGap" w:sz="24" w:space="24" w:color="auto"/>
            <w:bottom w:val="thickThinSmallGap" w:sz="24" w:space="24" w:color="auto"/>
            <w:right w:val="thickThinSmallGap" w:sz="24" w:space="24" w:color="auto"/>
          </w:pgBorders>
          <w:pgNumType w:fmt="upperRoman" w:start="1"/>
          <w:cols w:space="720"/>
          <w:titlePg/>
          <w:docGrid w:linePitch="360"/>
        </w:sectPr>
      </w:pPr>
    </w:p>
    <w:p w:rsidR="00BB0F48" w:rsidRPr="00BB61E3" w:rsidRDefault="00C25F8B" w:rsidP="00BB61E3">
      <w:pPr>
        <w:pStyle w:val="Heading1"/>
        <w:numPr>
          <w:ilvl w:val="0"/>
          <w:numId w:val="0"/>
        </w:numPr>
        <w:jc w:val="both"/>
        <w:rPr>
          <w:rtl/>
        </w:rPr>
      </w:pPr>
      <w:bookmarkStart w:id="0" w:name="_Toc373155981"/>
      <w:bookmarkStart w:id="1" w:name="_Ref349855320"/>
      <w:bookmarkStart w:id="2" w:name="_Toc355717738"/>
      <w:bookmarkStart w:id="3" w:name="_Toc360838410"/>
      <w:r>
        <w:rPr>
          <w:rFonts w:hint="cs"/>
          <w:rtl/>
        </w:rPr>
        <w:lastRenderedPageBreak/>
        <w:t>1-</w:t>
      </w:r>
      <w:r w:rsidR="00BB0F48" w:rsidRPr="00BB61E3">
        <w:rPr>
          <w:rFonts w:hint="cs"/>
          <w:rtl/>
        </w:rPr>
        <w:t>عنوان</w:t>
      </w:r>
      <w:bookmarkEnd w:id="0"/>
    </w:p>
    <w:p w:rsidR="00F45289" w:rsidRDefault="00F45289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براساس تدابیر مقام معظم رهبری</w:t>
      </w:r>
      <w:r w:rsidRPr="00AC0E6E">
        <w:rPr>
          <w:rFonts w:hint="cs"/>
          <w:sz w:val="28"/>
          <w:szCs w:val="28"/>
          <w:rtl/>
        </w:rPr>
        <w:t>،</w:t>
      </w:r>
      <w:r w:rsidRPr="00534FE0">
        <w:rPr>
          <w:rFonts w:hint="cs"/>
          <w:sz w:val="28"/>
          <w:szCs w:val="28"/>
          <w:rtl/>
        </w:rPr>
        <w:t xml:space="preserve"> استفاده بهینه از خدمت نخبگان کشور به مشابه یکی از مهمترین وظایف ستاد کل ن.م مطرح </w:t>
      </w:r>
      <w:r w:rsidR="00F45289">
        <w:rPr>
          <w:rFonts w:hint="cs"/>
          <w:sz w:val="28"/>
          <w:szCs w:val="28"/>
          <w:rtl/>
        </w:rPr>
        <w:t>می</w:t>
      </w:r>
      <w:r w:rsidR="00F4528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  <w:r w:rsidRPr="00534FE0">
        <w:rPr>
          <w:rFonts w:hint="cs"/>
          <w:sz w:val="28"/>
          <w:szCs w:val="28"/>
          <w:rtl/>
        </w:rPr>
        <w:t xml:space="preserve"> در این راستا </w:t>
      </w:r>
      <w:r w:rsidR="00F45289">
        <w:rPr>
          <w:rFonts w:hint="cs"/>
          <w:sz w:val="28"/>
          <w:szCs w:val="28"/>
          <w:rtl/>
        </w:rPr>
        <w:t xml:space="preserve">پژوهشگاه الکترونیک </w:t>
      </w:r>
      <w:r w:rsidRPr="00534FE0">
        <w:rPr>
          <w:rFonts w:hint="cs"/>
          <w:sz w:val="28"/>
          <w:szCs w:val="28"/>
          <w:rtl/>
        </w:rPr>
        <w:t>تعیین سیاست</w:t>
      </w:r>
      <w:r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 xml:space="preserve">ها هدایت و نظارت برامور نخبگان را </w:t>
      </w:r>
      <w:r>
        <w:rPr>
          <w:rFonts w:hint="cs"/>
          <w:sz w:val="28"/>
          <w:szCs w:val="28"/>
          <w:rtl/>
        </w:rPr>
        <w:t>در شرکت صاایران بر عهده دارد</w:t>
      </w:r>
      <w:r w:rsidRPr="00534FE0">
        <w:rPr>
          <w:rFonts w:hint="cs"/>
          <w:sz w:val="28"/>
          <w:szCs w:val="28"/>
          <w:rtl/>
        </w:rPr>
        <w:t>، تا ضمن ایجا</w:t>
      </w:r>
      <w:r w:rsidR="00B04FB7">
        <w:rPr>
          <w:rFonts w:hint="cs"/>
          <w:sz w:val="28"/>
          <w:szCs w:val="28"/>
          <w:rtl/>
        </w:rPr>
        <w:t xml:space="preserve">د وحدت </w:t>
      </w:r>
      <w:r>
        <w:rPr>
          <w:rFonts w:hint="cs"/>
          <w:sz w:val="28"/>
          <w:szCs w:val="28"/>
          <w:rtl/>
        </w:rPr>
        <w:t>رویه در چگونگی انجام کار</w:t>
      </w:r>
      <w:r w:rsidRPr="00534FE0">
        <w:rPr>
          <w:rFonts w:hint="cs"/>
          <w:sz w:val="28"/>
          <w:szCs w:val="28"/>
          <w:rtl/>
        </w:rPr>
        <w:t>، تمرکز لازم را با بهترین شرایط ممکن فر</w:t>
      </w:r>
      <w:r>
        <w:rPr>
          <w:rFonts w:hint="cs"/>
          <w:sz w:val="28"/>
          <w:szCs w:val="28"/>
          <w:rtl/>
        </w:rPr>
        <w:t xml:space="preserve">اهم نماید. در حال حاضر </w:t>
      </w:r>
      <w:r w:rsidRPr="00534FE0">
        <w:rPr>
          <w:rFonts w:hint="cs"/>
          <w:sz w:val="28"/>
          <w:szCs w:val="28"/>
          <w:rtl/>
        </w:rPr>
        <w:t xml:space="preserve">دفتر </w:t>
      </w:r>
      <w:r>
        <w:rPr>
          <w:rFonts w:hint="cs"/>
          <w:sz w:val="28"/>
          <w:szCs w:val="28"/>
          <w:rtl/>
        </w:rPr>
        <w:t xml:space="preserve">نخبگان پژوهشگاه الکترونیک امور </w:t>
      </w:r>
      <w:r w:rsidRPr="00534FE0">
        <w:rPr>
          <w:rFonts w:hint="cs"/>
          <w:sz w:val="28"/>
          <w:szCs w:val="28"/>
          <w:rtl/>
        </w:rPr>
        <w:t xml:space="preserve">مربوط به نخبگان وظیفه و همکاران تحقیقاتی </w:t>
      </w:r>
      <w:r w:rsidR="00F45289">
        <w:rPr>
          <w:rFonts w:hint="cs"/>
          <w:sz w:val="28"/>
          <w:szCs w:val="28"/>
          <w:rtl/>
        </w:rPr>
        <w:t>را پیگیری و زمینه را جهت فراگیر</w:t>
      </w:r>
      <w:r>
        <w:rPr>
          <w:rFonts w:hint="cs"/>
          <w:sz w:val="28"/>
          <w:szCs w:val="28"/>
          <w:rtl/>
        </w:rPr>
        <w:t>تر شدن این اقدامات محیا می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ساز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 xml:space="preserve"> بطور قطع هر حرک</w:t>
      </w:r>
      <w:r>
        <w:rPr>
          <w:rFonts w:hint="cs"/>
          <w:sz w:val="28"/>
          <w:szCs w:val="28"/>
          <w:rtl/>
        </w:rPr>
        <w:t>ت اثر گذار همراه با فراز و نشیب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ی</w:t>
      </w:r>
      <w:r w:rsidRPr="00534FE0">
        <w:rPr>
          <w:rFonts w:hint="cs"/>
          <w:sz w:val="28"/>
          <w:szCs w:val="28"/>
          <w:rtl/>
        </w:rPr>
        <w:t>ی اس</w:t>
      </w:r>
      <w:r>
        <w:rPr>
          <w:rFonts w:hint="cs"/>
          <w:sz w:val="28"/>
          <w:szCs w:val="28"/>
          <w:rtl/>
        </w:rPr>
        <w:t xml:space="preserve">ت </w:t>
      </w:r>
      <w:r w:rsidR="00F45289">
        <w:rPr>
          <w:rFonts w:hint="cs"/>
          <w:sz w:val="28"/>
          <w:szCs w:val="28"/>
          <w:rtl/>
        </w:rPr>
        <w:t>که با همدلی و همکاری و   برنامه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ریز</w:t>
      </w:r>
      <w:r w:rsidR="00B04FB7">
        <w:rPr>
          <w:rFonts w:hint="cs"/>
          <w:sz w:val="28"/>
          <w:szCs w:val="28"/>
          <w:rtl/>
        </w:rPr>
        <w:t>ی همه متولیان امر امکان پذیر می</w:t>
      </w:r>
      <w:r w:rsidR="00B04FB7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 xml:space="preserve">باشد تا این </w:t>
      </w:r>
      <w:r>
        <w:rPr>
          <w:rFonts w:hint="cs"/>
          <w:sz w:val="28"/>
          <w:szCs w:val="28"/>
          <w:rtl/>
        </w:rPr>
        <w:t>حرکت</w:t>
      </w:r>
      <w:r w:rsidRPr="00534FE0">
        <w:rPr>
          <w:rFonts w:hint="cs"/>
          <w:sz w:val="28"/>
          <w:szCs w:val="28"/>
          <w:rtl/>
        </w:rPr>
        <w:t xml:space="preserve"> به مسیری پویا تبدیل شو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 xml:space="preserve">این </w:t>
      </w:r>
      <w:r>
        <w:rPr>
          <w:rFonts w:hint="cs"/>
          <w:sz w:val="28"/>
          <w:szCs w:val="28"/>
          <w:rtl/>
        </w:rPr>
        <w:t>مجموعه</w:t>
      </w:r>
      <w:r w:rsidR="00F45289">
        <w:rPr>
          <w:rFonts w:hint="cs"/>
          <w:sz w:val="28"/>
          <w:szCs w:val="28"/>
          <w:rtl/>
        </w:rPr>
        <w:t xml:space="preserve"> بر اساس مقررات و دستورالعمل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 xml:space="preserve">های </w:t>
      </w:r>
      <w:r>
        <w:rPr>
          <w:rFonts w:hint="cs"/>
          <w:sz w:val="28"/>
          <w:szCs w:val="28"/>
          <w:rtl/>
        </w:rPr>
        <w:t>ابلاغی</w:t>
      </w:r>
      <w:r w:rsidRPr="00534FE0">
        <w:rPr>
          <w:rFonts w:hint="cs"/>
          <w:sz w:val="28"/>
          <w:szCs w:val="28"/>
          <w:rtl/>
        </w:rPr>
        <w:t xml:space="preserve"> بنیاد نخبگان ستاد کل نیروهای مسلح گردآوری شده است.</w:t>
      </w: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4C369C" w:rsidRDefault="004C369C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Pr="00E65579" w:rsidRDefault="00C25F8B" w:rsidP="00BB61E3">
      <w:pPr>
        <w:pStyle w:val="Heading1"/>
        <w:numPr>
          <w:ilvl w:val="0"/>
          <w:numId w:val="0"/>
        </w:numPr>
        <w:jc w:val="both"/>
        <w:rPr>
          <w:rtl/>
        </w:rPr>
      </w:pPr>
      <w:bookmarkStart w:id="4" w:name="_Toc373155982"/>
      <w:r>
        <w:rPr>
          <w:rFonts w:hint="cs"/>
          <w:rtl/>
        </w:rPr>
        <w:lastRenderedPageBreak/>
        <w:t xml:space="preserve">2- </w:t>
      </w:r>
      <w:r w:rsidR="00BB0F48" w:rsidRPr="00E65579">
        <w:rPr>
          <w:rFonts w:hint="cs"/>
          <w:rtl/>
        </w:rPr>
        <w:t>تعریف و شرایط احراز نخبگی</w:t>
      </w:r>
      <w:bookmarkEnd w:id="4"/>
    </w:p>
    <w:p w:rsidR="00F45289" w:rsidRDefault="00F45289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برابر ماده1-2 آئین نامه احراز استعدادهای برتر و نخبگی مصوب جلسه 589 مورخ 14/6/85 شورای عالی انقلاب فرهنگی "نخبه ب</w:t>
      </w:r>
      <w:r>
        <w:rPr>
          <w:rFonts w:hint="cs"/>
          <w:sz w:val="28"/>
          <w:szCs w:val="28"/>
          <w:rtl/>
        </w:rPr>
        <w:t>ه فرد برجسته و کارآمدی اطلاق می</w:t>
      </w:r>
      <w:r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شود که اثرگذاری وی در تولید و گ</w:t>
      </w:r>
      <w:r w:rsidR="00F45289">
        <w:rPr>
          <w:rFonts w:hint="cs"/>
          <w:sz w:val="28"/>
          <w:szCs w:val="28"/>
          <w:rtl/>
        </w:rPr>
        <w:t>سترش علم و هنر و فناوری و فرهنگ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سازی و مدیریت کشور</w:t>
      </w:r>
      <w:r>
        <w:rPr>
          <w:rFonts w:hint="cs"/>
          <w:sz w:val="28"/>
          <w:szCs w:val="28"/>
          <w:rtl/>
        </w:rPr>
        <w:t xml:space="preserve"> محسوس باشد و هوش، خلاقیت، کارآ</w:t>
      </w:r>
      <w:r w:rsidRPr="00534FE0">
        <w:rPr>
          <w:rFonts w:hint="cs"/>
          <w:sz w:val="28"/>
          <w:szCs w:val="28"/>
          <w:rtl/>
        </w:rPr>
        <w:t>فرینی و نبوغ فکری وی در راستای تولید و گسترش دانش و نوآوری موجب سرعت بخشیدن به رشد و توسعه علمی و اعتلای جامعه انسانی کشور گردد."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2-1- </w:t>
      </w:r>
      <w:r w:rsidRPr="00534FE0">
        <w:rPr>
          <w:rFonts w:hint="cs"/>
          <w:sz w:val="28"/>
          <w:szCs w:val="28"/>
          <w:rtl/>
        </w:rPr>
        <w:t>نحوه احراز نخبگی بر اساس مصوبات شورای</w:t>
      </w:r>
      <w:r w:rsidR="00F45289">
        <w:rPr>
          <w:rFonts w:hint="cs"/>
          <w:sz w:val="28"/>
          <w:szCs w:val="28"/>
          <w:rtl/>
        </w:rPr>
        <w:t xml:space="preserve"> عالی انقلاب فرهنگی بشرح زیر می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باشد :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برگزیدگان المپیادهای علمی معتبر داخلی و جهانی</w:t>
      </w:r>
    </w:p>
    <w:p w:rsidR="00BB0F48" w:rsidRPr="00534FE0" w:rsidRDefault="00F45289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رگزیدگان از میان آزمون</w:t>
      </w:r>
      <w:r>
        <w:rPr>
          <w:sz w:val="28"/>
          <w:szCs w:val="28"/>
          <w:rtl/>
        </w:rPr>
        <w:softHyphen/>
      </w:r>
      <w:r w:rsidR="00BB0F48" w:rsidRPr="00534FE0">
        <w:rPr>
          <w:rFonts w:hint="cs"/>
          <w:sz w:val="28"/>
          <w:szCs w:val="28"/>
          <w:rtl/>
        </w:rPr>
        <w:t>های سراسری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مخترعان و مکتشفا</w:t>
      </w:r>
      <w:r>
        <w:rPr>
          <w:rFonts w:hint="cs"/>
          <w:sz w:val="28"/>
          <w:szCs w:val="28"/>
          <w:rtl/>
        </w:rPr>
        <w:t>ن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 xml:space="preserve">دانش آموختگان (برگزیدگان از </w:t>
      </w:r>
      <w:r w:rsidR="00F45289">
        <w:rPr>
          <w:rFonts w:hint="cs"/>
          <w:sz w:val="28"/>
          <w:szCs w:val="28"/>
          <w:rtl/>
        </w:rPr>
        <w:t>میان نفرات اول دانش آموخته رشته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های دانشگاهی)</w:t>
      </w:r>
    </w:p>
    <w:p w:rsidR="00BB0F48" w:rsidRPr="00534FE0" w:rsidRDefault="00F45289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رترین</w:t>
      </w:r>
      <w:r>
        <w:rPr>
          <w:sz w:val="28"/>
          <w:szCs w:val="28"/>
          <w:rtl/>
        </w:rPr>
        <w:softHyphen/>
      </w:r>
      <w:r w:rsidR="00BB0F48" w:rsidRPr="00534FE0">
        <w:rPr>
          <w:rFonts w:hint="cs"/>
          <w:sz w:val="28"/>
          <w:szCs w:val="28"/>
          <w:rtl/>
        </w:rPr>
        <w:t>های مسابقات علوم قرآنی</w:t>
      </w:r>
    </w:p>
    <w:p w:rsidR="00BB0F48" w:rsidRPr="00534FE0" w:rsidRDefault="00F45289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شخصیت</w:t>
      </w:r>
      <w:r>
        <w:rPr>
          <w:sz w:val="28"/>
          <w:szCs w:val="28"/>
          <w:rtl/>
        </w:rPr>
        <w:softHyphen/>
      </w:r>
      <w:r w:rsidR="00BB0F48" w:rsidRPr="00534FE0">
        <w:rPr>
          <w:rFonts w:hint="cs"/>
          <w:sz w:val="28"/>
          <w:szCs w:val="28"/>
          <w:rtl/>
        </w:rPr>
        <w:t>های برجسته علمی و اقتصادی، اجتماعی و فرهنگی کشور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آفرینندگان آثار بدیع و ارزنده ادبی و هنری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برگزیدگان از میان اعضای هیئت علمی دانشگاه ها و موسسات پژوهشی</w:t>
      </w:r>
    </w:p>
    <w:p w:rsidR="00BB0F48" w:rsidRPr="00534FE0" w:rsidRDefault="00BB0F48" w:rsidP="00777477">
      <w:pPr>
        <w:numPr>
          <w:ilvl w:val="0"/>
          <w:numId w:val="22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برگزیدگان از میان مدرسین و محققین علوم حوزوی</w:t>
      </w:r>
    </w:p>
    <w:p w:rsidR="00BB0F48" w:rsidRDefault="00BB0F48" w:rsidP="00777477">
      <w:pPr>
        <w:numPr>
          <w:ilvl w:val="0"/>
          <w:numId w:val="23"/>
        </w:numPr>
        <w:tabs>
          <w:tab w:val="left" w:pos="793"/>
          <w:tab w:val="center" w:pos="4153"/>
        </w:tabs>
        <w:spacing w:line="276" w:lineRule="auto"/>
        <w:rPr>
          <w:sz w:val="28"/>
          <w:szCs w:val="28"/>
        </w:rPr>
      </w:pPr>
      <w:r w:rsidRPr="00534FE0">
        <w:rPr>
          <w:rFonts w:hint="cs"/>
          <w:sz w:val="28"/>
          <w:szCs w:val="28"/>
          <w:rtl/>
        </w:rPr>
        <w:t>(شرایط احراز هر کدام از بندهای فوق بطور مبسوط در مصوبه 589 مور</w:t>
      </w:r>
      <w:r>
        <w:rPr>
          <w:rFonts w:hint="cs"/>
          <w:sz w:val="28"/>
          <w:szCs w:val="28"/>
          <w:rtl/>
        </w:rPr>
        <w:t>خ</w:t>
      </w:r>
      <w:r w:rsidRPr="00534FE0">
        <w:rPr>
          <w:rFonts w:hint="cs"/>
          <w:sz w:val="28"/>
          <w:szCs w:val="28"/>
          <w:rtl/>
        </w:rPr>
        <w:t xml:space="preserve"> 14/6/85 شورای عالی انقلاب فرهنگی آمده است)</w:t>
      </w:r>
    </w:p>
    <w:p w:rsidR="00F45289" w:rsidRDefault="00F45289" w:rsidP="00F45289">
      <w:pPr>
        <w:tabs>
          <w:tab w:val="left" w:pos="793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Pr="00BB61E3" w:rsidRDefault="00C25F8B" w:rsidP="00E65579">
      <w:pPr>
        <w:pStyle w:val="Heading1"/>
        <w:numPr>
          <w:ilvl w:val="0"/>
          <w:numId w:val="0"/>
        </w:numPr>
        <w:jc w:val="both"/>
        <w:rPr>
          <w:sz w:val="24"/>
          <w:rtl/>
        </w:rPr>
      </w:pPr>
      <w:bookmarkStart w:id="5" w:name="_Toc373155983"/>
      <w:r>
        <w:rPr>
          <w:rFonts w:hint="cs"/>
          <w:sz w:val="24"/>
          <w:rtl/>
        </w:rPr>
        <w:t xml:space="preserve">3- </w:t>
      </w:r>
      <w:r w:rsidR="00BB0F48" w:rsidRPr="00BB61E3">
        <w:rPr>
          <w:rFonts w:hint="cs"/>
          <w:sz w:val="24"/>
          <w:rtl/>
        </w:rPr>
        <w:t xml:space="preserve">فرایند </w:t>
      </w:r>
      <w:r w:rsidR="00E65579" w:rsidRPr="00BB61E3">
        <w:rPr>
          <w:rFonts w:hint="cs"/>
          <w:sz w:val="24"/>
          <w:rtl/>
        </w:rPr>
        <w:t xml:space="preserve"> واگذاری طرح تحقیقاتی</w:t>
      </w:r>
      <w:bookmarkEnd w:id="5"/>
    </w:p>
    <w:p w:rsidR="00F45289" w:rsidRDefault="00F45289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 xml:space="preserve">3-1- نخبگان </w:t>
      </w:r>
      <w:r w:rsidR="00F45289">
        <w:rPr>
          <w:rFonts w:hint="cs"/>
          <w:sz w:val="28"/>
          <w:szCs w:val="28"/>
          <w:rtl/>
        </w:rPr>
        <w:t>پس از اخذ معرفی</w:t>
      </w:r>
      <w:r w:rsidR="00F4528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نامه بنیاد ملی نخبگان می</w:t>
      </w:r>
      <w:r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بایست برای انجام طرح تحقیقاتی معرفی شون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3-2- مدت انجام طرح تحقیقاتی جایگزین خدمت سربازی حداقل یکسال با احتساب دوره آموزشی خواهد بو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3-3- از آنجا که خدمت سربازی اساساً در راستای رفع نیازمندی سازمان های لشکری است لذا اولویت بکارگیری نخبگان در سازمان</w:t>
      </w:r>
      <w:r w:rsidR="00B04FB7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های نیروهای مسلح خواهد بود (در تهران یا شهرستانها) مگر اینکه امکان بکارگیری نخبگان در نیروهای مسلح بصورت بهینه فراهم نگردد که در اینصورت افراد به سازمان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های کشوری معرفی خواهند ش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lastRenderedPageBreak/>
        <w:t>3-4- انتخاب محل خدمت در حیطه مسئولیت بنیاد نخبگان نیروهای مسلح است که بر اساس تخصص فرد، نیاز سازمان</w:t>
      </w:r>
      <w:r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ها و ایجاد</w:t>
      </w:r>
      <w:r w:rsidR="00F45289">
        <w:rPr>
          <w:rFonts w:hint="cs"/>
          <w:sz w:val="28"/>
          <w:szCs w:val="28"/>
          <w:rtl/>
        </w:rPr>
        <w:t xml:space="preserve"> تعادل در توزیع نخبگان تنظیم می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گردد و حداکثر تلاش جهت ایجاد تسهیلات خدمتی و تعیین طرح تحقیقاتی با توجه به تخصص و توانمندی فرد و نیاز سازمان بکار گیرنده صورت خواهد پذیرفت.</w:t>
      </w:r>
      <w:r>
        <w:rPr>
          <w:rFonts w:hint="cs"/>
          <w:sz w:val="28"/>
          <w:szCs w:val="28"/>
          <w:rtl/>
        </w:rPr>
        <w:t xml:space="preserve"> در این صورت فرد توسط پژوهشگاه به شرکت مربوطه معرفی می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 xml:space="preserve">3-5- </w:t>
      </w:r>
      <w:r>
        <w:rPr>
          <w:rFonts w:hint="cs"/>
          <w:sz w:val="28"/>
          <w:szCs w:val="28"/>
          <w:rtl/>
        </w:rPr>
        <w:t xml:space="preserve">شرکت </w:t>
      </w:r>
      <w:r w:rsidRPr="00534FE0">
        <w:rPr>
          <w:rFonts w:hint="cs"/>
          <w:sz w:val="28"/>
          <w:szCs w:val="28"/>
          <w:rtl/>
        </w:rPr>
        <w:t>پس از بررسی سوابق تحصیلی و تخصص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های فرد معرفی شده، حداکثر ظرف مدت دو هفته نیازمندی به نخبه را همراه با عنوان طرح تحق</w:t>
      </w:r>
      <w:r w:rsidR="00B04FB7">
        <w:rPr>
          <w:rFonts w:hint="cs"/>
          <w:sz w:val="28"/>
          <w:szCs w:val="28"/>
          <w:rtl/>
        </w:rPr>
        <w:t>یقاتی در نظر گرفته شده و یا عدم</w:t>
      </w:r>
      <w:r w:rsidR="00B04FB7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نیاز خود را بصورت کتبی</w:t>
      </w:r>
      <w:r>
        <w:rPr>
          <w:rFonts w:hint="cs"/>
          <w:sz w:val="28"/>
          <w:szCs w:val="28"/>
          <w:rtl/>
        </w:rPr>
        <w:t xml:space="preserve"> به پژوهشگاه </w:t>
      </w:r>
      <w:r w:rsidRPr="00534FE0">
        <w:rPr>
          <w:rFonts w:hint="cs"/>
          <w:sz w:val="28"/>
          <w:szCs w:val="28"/>
          <w:rtl/>
        </w:rPr>
        <w:t>اعلام نماین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تبصره: </w:t>
      </w:r>
      <w:r w:rsidRPr="00534FE0">
        <w:rPr>
          <w:rFonts w:hint="cs"/>
          <w:sz w:val="28"/>
          <w:szCs w:val="28"/>
          <w:rtl/>
        </w:rPr>
        <w:t xml:space="preserve"> در</w:t>
      </w:r>
      <w:r w:rsidR="00B04FB7">
        <w:rPr>
          <w:rFonts w:hint="cs"/>
          <w:sz w:val="28"/>
          <w:szCs w:val="28"/>
          <w:rtl/>
        </w:rPr>
        <w:t xml:space="preserve"> صورت عدم</w:t>
      </w:r>
      <w:r w:rsidR="00B04FB7">
        <w:rPr>
          <w:sz w:val="28"/>
          <w:szCs w:val="28"/>
          <w:rtl/>
        </w:rPr>
        <w:softHyphen/>
      </w:r>
      <w:r w:rsidR="00F45289">
        <w:rPr>
          <w:rFonts w:hint="cs"/>
          <w:sz w:val="28"/>
          <w:szCs w:val="28"/>
          <w:rtl/>
        </w:rPr>
        <w:t>نیاز به فرد نخبه، عدم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توافق در زمینه اجرای طرح تحقیقاتی و ...، از سوی سازمان بکارگیرنده، مراتب بصورت کتبی به بنیاد نخبگان نیروهای مسلح منعکس شده و فرد نخبه از سوی بنیاد نخبگان نیروهای مسلح به سازمانی جدید ب</w:t>
      </w:r>
      <w:r>
        <w:rPr>
          <w:rFonts w:hint="cs"/>
          <w:sz w:val="28"/>
          <w:szCs w:val="28"/>
          <w:rtl/>
        </w:rPr>
        <w:t>رای انجام طرح تحقیقاتی معرفی می</w:t>
      </w:r>
      <w:r w:rsidR="00F45289">
        <w:rPr>
          <w:rFonts w:hint="cs"/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گرد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3-</w:t>
      </w:r>
      <w:r>
        <w:rPr>
          <w:rFonts w:hint="cs"/>
          <w:sz w:val="28"/>
          <w:szCs w:val="28"/>
          <w:rtl/>
        </w:rPr>
        <w:t>6</w:t>
      </w:r>
      <w:r w:rsidRPr="00534FE0">
        <w:rPr>
          <w:rFonts w:hint="cs"/>
          <w:sz w:val="28"/>
          <w:szCs w:val="28"/>
          <w:rtl/>
        </w:rPr>
        <w:t xml:space="preserve">- پس از </w:t>
      </w:r>
      <w:r>
        <w:rPr>
          <w:rFonts w:hint="cs"/>
          <w:sz w:val="28"/>
          <w:szCs w:val="28"/>
          <w:rtl/>
        </w:rPr>
        <w:t>اعلام تعیین</w:t>
      </w:r>
      <w:r w:rsidRPr="00534FE0">
        <w:rPr>
          <w:rFonts w:hint="cs"/>
          <w:sz w:val="28"/>
          <w:szCs w:val="28"/>
          <w:rtl/>
        </w:rPr>
        <w:t xml:space="preserve"> عنوان طرح مورد نظر برای واگذاری به نخبگان</w:t>
      </w:r>
      <w:r>
        <w:rPr>
          <w:rFonts w:hint="cs"/>
          <w:sz w:val="28"/>
          <w:szCs w:val="28"/>
          <w:rtl/>
        </w:rPr>
        <w:t xml:space="preserve"> توسط صنعت به ستاد صاایران</w:t>
      </w:r>
      <w:r w:rsidRPr="00534FE0">
        <w:rPr>
          <w:rFonts w:hint="cs"/>
          <w:sz w:val="28"/>
          <w:szCs w:val="28"/>
          <w:rtl/>
        </w:rPr>
        <w:t xml:space="preserve">، </w:t>
      </w:r>
      <w:r>
        <w:rPr>
          <w:rFonts w:hint="cs"/>
          <w:sz w:val="28"/>
          <w:szCs w:val="28"/>
          <w:rtl/>
        </w:rPr>
        <w:t xml:space="preserve">پژوهشگاه الکترونیک ایران ضمن بررسی طرح پیشنهادی در کارگروه مربوط </w:t>
      </w:r>
      <w:r w:rsidRPr="00534FE0">
        <w:rPr>
          <w:rFonts w:hint="cs"/>
          <w:sz w:val="28"/>
          <w:szCs w:val="28"/>
          <w:rtl/>
        </w:rPr>
        <w:t>در صورت تا</w:t>
      </w:r>
      <w:r w:rsidR="00F45289">
        <w:rPr>
          <w:rFonts w:hint="cs"/>
          <w:sz w:val="28"/>
          <w:szCs w:val="28"/>
          <w:rtl/>
        </w:rPr>
        <w:t>یید، مراتب را جهت واگذاری نخبه، به سازمان بکارگیرنده اعلام می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نماید.</w:t>
      </w:r>
    </w:p>
    <w:p w:rsidR="00BB0F48" w:rsidRPr="00534FE0" w:rsidRDefault="00BB0F48" w:rsidP="00BB0F48">
      <w:pPr>
        <w:tabs>
          <w:tab w:val="left" w:pos="2446"/>
          <w:tab w:val="center" w:pos="4153"/>
        </w:tabs>
        <w:spacing w:line="276" w:lineRule="auto"/>
        <w:rPr>
          <w:sz w:val="28"/>
          <w:szCs w:val="28"/>
          <w:rtl/>
        </w:rPr>
      </w:pPr>
      <w:r w:rsidRPr="00534FE0">
        <w:rPr>
          <w:rFonts w:hint="cs"/>
          <w:sz w:val="28"/>
          <w:szCs w:val="28"/>
          <w:rtl/>
        </w:rPr>
        <w:t>3-</w:t>
      </w:r>
      <w:r>
        <w:rPr>
          <w:rFonts w:hint="cs"/>
          <w:sz w:val="28"/>
          <w:szCs w:val="28"/>
          <w:rtl/>
        </w:rPr>
        <w:t>7- نخبگان می</w:t>
      </w:r>
      <w:r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بایست حدا</w:t>
      </w:r>
      <w:r w:rsidR="00F45289">
        <w:rPr>
          <w:rFonts w:hint="cs"/>
          <w:sz w:val="28"/>
          <w:szCs w:val="28"/>
          <w:rtl/>
        </w:rPr>
        <w:t>کثر ظرف 20 روز پس از صدور معرفی</w:t>
      </w:r>
      <w:r w:rsidR="00F45289">
        <w:rPr>
          <w:sz w:val="28"/>
          <w:szCs w:val="28"/>
          <w:rtl/>
        </w:rPr>
        <w:softHyphen/>
      </w:r>
      <w:r w:rsidRPr="00534FE0">
        <w:rPr>
          <w:rFonts w:hint="cs"/>
          <w:sz w:val="28"/>
          <w:szCs w:val="28"/>
          <w:rtl/>
        </w:rPr>
        <w:t>نامه بکارگیری، شناسنامه طرح تحقیقاتی (پروپوزال) خود را تهیه و پس از توافق با سازمان بکارگیرنده به همراه نامه رسمی از سوی سازمان مربوط به بنیاد نخبگان نیروهای مسلح ار</w:t>
      </w:r>
      <w:r>
        <w:rPr>
          <w:rFonts w:hint="cs"/>
          <w:sz w:val="28"/>
          <w:szCs w:val="28"/>
          <w:rtl/>
        </w:rPr>
        <w:t>ا</w:t>
      </w:r>
      <w:r w:rsidRPr="00534FE0">
        <w:rPr>
          <w:rFonts w:hint="cs"/>
          <w:sz w:val="28"/>
          <w:szCs w:val="28"/>
          <w:rtl/>
        </w:rPr>
        <w:t>ئه نمایند.</w:t>
      </w:r>
    </w:p>
    <w:p w:rsidR="00BB0F48" w:rsidRPr="00A07FDD" w:rsidRDefault="00F45289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خبگان می</w:t>
      </w:r>
      <w:r>
        <w:rPr>
          <w:sz w:val="28"/>
          <w:szCs w:val="28"/>
          <w:rtl/>
        </w:rPr>
        <w:softHyphen/>
      </w:r>
      <w:r w:rsidR="00BB0F48" w:rsidRPr="00A07FDD">
        <w:rPr>
          <w:rFonts w:hint="cs"/>
          <w:sz w:val="28"/>
          <w:szCs w:val="28"/>
          <w:rtl/>
        </w:rPr>
        <w:t>توانند در زمان اجرای طرح تحقیقاتی جایگزین خدمت سربازی به روش</w:t>
      </w:r>
      <w:r w:rsidR="00BB0F48">
        <w:rPr>
          <w:sz w:val="28"/>
          <w:szCs w:val="28"/>
          <w:rtl/>
        </w:rPr>
        <w:softHyphen/>
      </w:r>
      <w:r w:rsidR="00BB0F48" w:rsidRPr="00A07FDD">
        <w:rPr>
          <w:rFonts w:hint="cs"/>
          <w:sz w:val="28"/>
          <w:szCs w:val="28"/>
          <w:rtl/>
        </w:rPr>
        <w:t>های ذیل اقدام به تعویق نمایند.</w:t>
      </w:r>
    </w:p>
    <w:p w:rsidR="00BB0F48" w:rsidRPr="00A07FDD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 w:rsidRPr="00A07FDD">
        <w:rPr>
          <w:rFonts w:hint="cs"/>
          <w:b/>
          <w:bCs/>
          <w:sz w:val="28"/>
          <w:szCs w:val="28"/>
          <w:rtl/>
        </w:rPr>
        <w:t>الف) پس از فرا</w:t>
      </w:r>
      <w:r>
        <w:rPr>
          <w:rFonts w:hint="cs"/>
          <w:b/>
          <w:bCs/>
          <w:sz w:val="28"/>
          <w:szCs w:val="28"/>
          <w:rtl/>
        </w:rPr>
        <w:t>غ</w:t>
      </w:r>
      <w:r w:rsidRPr="00A07FDD">
        <w:rPr>
          <w:rFonts w:hint="cs"/>
          <w:b/>
          <w:bCs/>
          <w:sz w:val="28"/>
          <w:szCs w:val="28"/>
          <w:rtl/>
        </w:rPr>
        <w:t xml:space="preserve"> از تحصيل :</w:t>
      </w:r>
    </w:p>
    <w:p w:rsidR="00BB0F48" w:rsidRDefault="00F45289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دانش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آموختگان معرفي شده در صورت عدم آمادگي براي اجراي طرح، تنها يكبار و به مدت 6 ماه امكان تعويق اجراي طرح تحقيقاتي را داشته و پس از اتمام مدت مذكور بايستي نسبت به اخذ طرح تحقيقاتي اقدام نمايند در غير اينصورت مكلف به انجام خدمت سربازي بصورت عادي خواهند شد.</w:t>
      </w:r>
    </w:p>
    <w:p w:rsidR="00BB0F48" w:rsidRPr="00A07FDD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 w:rsidRPr="00A07FDD">
        <w:rPr>
          <w:rFonts w:hint="cs"/>
          <w:b/>
          <w:bCs/>
          <w:sz w:val="28"/>
          <w:szCs w:val="28"/>
          <w:rtl/>
        </w:rPr>
        <w:t>ب) در حالت اشتغال به تحصيل :</w:t>
      </w:r>
    </w:p>
    <w:p w:rsidR="00BB0F48" w:rsidRDefault="00F45289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خبه در اين حالت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تواند تا انتهاي پايان دوره تحصيلي، اجراي طرح تحقيقاتي را به تعويق اندازد. پس از طي اين مدت مشمول بند الف همين ماده خواه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* نمودار مراحل انجام طرح تحقيقاتي جايگزين خدمت در ذیل آورده شده است.</w:t>
      </w:r>
    </w:p>
    <w:p w:rsidR="005E5792" w:rsidRPr="005E5792" w:rsidRDefault="00C25F8B" w:rsidP="00420B53">
      <w:pPr>
        <w:pStyle w:val="Heading1"/>
        <w:numPr>
          <w:ilvl w:val="0"/>
          <w:numId w:val="0"/>
        </w:numPr>
        <w:jc w:val="both"/>
        <w:rPr>
          <w:sz w:val="54"/>
          <w:szCs w:val="22"/>
        </w:rPr>
      </w:pPr>
      <w:bookmarkStart w:id="6" w:name="_Toc373155984"/>
      <w:r w:rsidRPr="005E5792">
        <w:rPr>
          <w:rFonts w:hint="cs"/>
          <w:sz w:val="54"/>
          <w:szCs w:val="22"/>
          <w:rtl/>
        </w:rPr>
        <w:lastRenderedPageBreak/>
        <w:t xml:space="preserve">4- </w:t>
      </w:r>
      <w:r w:rsidR="00BB0F48" w:rsidRPr="005E5792">
        <w:rPr>
          <w:rFonts w:hint="cs"/>
          <w:sz w:val="54"/>
          <w:szCs w:val="22"/>
          <w:rtl/>
        </w:rPr>
        <w:t xml:space="preserve">نمودار فرایند انجام طرح تحقیقاتی نخبگان </w:t>
      </w:r>
      <w:bookmarkEnd w:id="6"/>
    </w:p>
    <w:p w:rsidR="00BB0F48" w:rsidRDefault="00597F0F" w:rsidP="005E5792">
      <w:pPr>
        <w:spacing w:line="276" w:lineRule="auto"/>
        <w:jc w:val="center"/>
        <w:rPr>
          <w:sz w:val="28"/>
          <w:szCs w:val="28"/>
          <w:rtl/>
        </w:rPr>
      </w:pPr>
      <w:r>
        <w:object w:dxaOrig="7586" w:dyaOrig="13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85pt;height:662.9pt" o:ole="">
            <v:imagedata r:id="rId9" o:title=""/>
          </v:shape>
          <o:OLEObject Type="Embed" ProgID="Visio.Drawing.11" ShapeID="_x0000_i1025" DrawAspect="Content" ObjectID="_1515068565" r:id="rId10"/>
        </w:object>
      </w:r>
    </w:p>
    <w:p w:rsidR="00BB0F48" w:rsidRPr="005E5792" w:rsidRDefault="00C25F8B" w:rsidP="00BB61E3">
      <w:pPr>
        <w:pStyle w:val="Heading1"/>
        <w:numPr>
          <w:ilvl w:val="0"/>
          <w:numId w:val="0"/>
        </w:numPr>
        <w:jc w:val="both"/>
        <w:rPr>
          <w:sz w:val="54"/>
          <w:szCs w:val="22"/>
          <w:rtl/>
        </w:rPr>
      </w:pPr>
      <w:bookmarkStart w:id="7" w:name="_Toc373155985"/>
      <w:r w:rsidRPr="005E5792">
        <w:rPr>
          <w:rFonts w:hint="cs"/>
          <w:sz w:val="54"/>
          <w:szCs w:val="22"/>
          <w:rtl/>
        </w:rPr>
        <w:lastRenderedPageBreak/>
        <w:t xml:space="preserve">5- </w:t>
      </w:r>
      <w:r w:rsidR="00BB61E3" w:rsidRPr="005E5792">
        <w:rPr>
          <w:rFonts w:hint="cs"/>
          <w:sz w:val="54"/>
          <w:szCs w:val="22"/>
          <w:rtl/>
        </w:rPr>
        <w:t>خروج از كشور</w:t>
      </w:r>
      <w:bookmarkEnd w:id="7"/>
    </w:p>
    <w:p w:rsidR="00DF15E1" w:rsidRPr="00DF15E1" w:rsidRDefault="00DF15E1" w:rsidP="00DF15E1">
      <w:pPr>
        <w:rPr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1- نخبگان به منظور ادامه تحصيل، گذراندن فرصت مطالعاتي، شركت در سمينارهاي علمي، مسابقات علمي و ... مي توانند از كشور خارج شو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2- نخبگان در صورتي</w:t>
      </w:r>
      <w:r w:rsidR="00DF15E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كه مشغول به انجام پرو‍ژه تحقيقاتي نباشند، پس از هماهنگي با مراكز ذيربط از جمله دانشگاه محل تحصيل (در ص</w:t>
      </w:r>
      <w:r w:rsidR="00DF15E1">
        <w:rPr>
          <w:rFonts w:hint="cs"/>
          <w:sz w:val="28"/>
          <w:szCs w:val="28"/>
          <w:rtl/>
        </w:rPr>
        <w:t>ورت دانشجو بودن) با ارائه معرفي</w:t>
      </w:r>
      <w:r w:rsidR="00DF15E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 xml:space="preserve">نامه از سوي بنياد ملي نخبگان </w:t>
      </w:r>
      <w:r w:rsidR="00DF15E1">
        <w:rPr>
          <w:rFonts w:hint="cs"/>
          <w:sz w:val="28"/>
          <w:szCs w:val="28"/>
          <w:rtl/>
        </w:rPr>
        <w:t>به بنياد نخبگان نيروهاي مسلح مي</w:t>
      </w:r>
      <w:r w:rsidR="00DF15E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از كشور خارج شو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3- چناچه فرد نخبه در حال اجراي طرح تحقيقاتي جايگزين خدمت سربازي بوده و در خواست خروج از كشور را داشته باشد پس از ارائه درخواست شخصي و اعلام موافقت سازمان بكارگيرنده بصورت مكتوب</w:t>
      </w:r>
      <w:r w:rsidR="00DF15E1">
        <w:rPr>
          <w:rFonts w:hint="cs"/>
          <w:sz w:val="28"/>
          <w:szCs w:val="28"/>
          <w:rtl/>
        </w:rPr>
        <w:t xml:space="preserve"> و بنياد نخبگان نيروهاي مسلح مي</w:t>
      </w:r>
      <w:r w:rsidR="00DF15E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د براي خروج اقدام نماي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4- بنياد نخبگان نيروهاي مسلح مجوز خروج از كشور نخبگان را به س</w:t>
      </w:r>
      <w:r w:rsidR="00DF15E1">
        <w:rPr>
          <w:rFonts w:hint="cs"/>
          <w:sz w:val="28"/>
          <w:szCs w:val="28"/>
          <w:rtl/>
        </w:rPr>
        <w:t>ازمان وظيفه عمومي ناجا ارسال مي</w:t>
      </w:r>
      <w:r w:rsidR="00DF15E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نمايد تا اقدام لازم صورت گير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5- صدور مجوز خروج از كشور نخبگان بدون اخذ وثيقه و برابر مفاد نامه بنياد ملي نخبگان (زم</w:t>
      </w:r>
      <w:r w:rsidR="00DF15E1">
        <w:rPr>
          <w:rFonts w:hint="cs"/>
          <w:sz w:val="28"/>
          <w:szCs w:val="28"/>
          <w:rtl/>
        </w:rPr>
        <w:t>ان،مكان، و ...) خواهد بود بنابر</w:t>
      </w:r>
      <w:r>
        <w:rPr>
          <w:rFonts w:hint="cs"/>
          <w:sz w:val="28"/>
          <w:szCs w:val="28"/>
          <w:rtl/>
        </w:rPr>
        <w:t>اين امكان تغيير آن در بنياد نخبگان نيروهاي مسلح وجود ندار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6- نامه خروج از كشور توسط بنياد نخبگان نيروهاي مسلح به عنوان سازمان وظيفه عمومي ناجا صادر و از طريق سامانه اداري ارسال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 نخبگان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با اخذ تماس و يا مراجعه به بنياد نخبگان نيروهاي مسلح و دريافت شماره و تاريخ نامه صادره مراتب را از سازمان وظيفه عمومي پيگيري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7- صدور مجوز نهايي خروج از كشور با سازمان وظيفه عمومي ناجا بوده و اقوام درجه يك نخبه بايستي بازگشت وي را تعهد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5-8- نخبگان معرفي شده به سازمان وظيفه عمومي ناجا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يست حداكثر 15 روز پس از بازگشت، گزارش سفر خود  را به منظور درج در سوابق بصورت مكتوب (شامل اهداف، ميزان بازدهي و تأثير آن و چگونگي انجام) به بنياد نخبگان</w:t>
      </w:r>
      <w:r w:rsidR="00333F78">
        <w:rPr>
          <w:rFonts w:hint="cs"/>
          <w:sz w:val="28"/>
          <w:szCs w:val="28"/>
          <w:rtl/>
        </w:rPr>
        <w:t xml:space="preserve"> نيروهاي مسلح ارائه نمايند. (در</w:t>
      </w:r>
      <w:r>
        <w:rPr>
          <w:rFonts w:hint="cs"/>
          <w:sz w:val="28"/>
          <w:szCs w:val="28"/>
          <w:rtl/>
        </w:rPr>
        <w:t>صورت عدم ارائه گزارش، فرد در سفرهاي آتي به خارج از كشور با مشكل مواجه خواهد شد)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- در صورت عدم عزيمت فرد به خارج از كشور (بنا به هر دليل) لازم است گزارش مربوط به بنياد نخبگان نيروهاي مسلح ارائه شو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*نمودار فرایند اخذ مجوز خروج از كشور </w:t>
      </w:r>
      <w:r w:rsidR="00636B7A">
        <w:rPr>
          <w:rFonts w:hint="cs"/>
          <w:sz w:val="28"/>
          <w:szCs w:val="28"/>
          <w:rtl/>
        </w:rPr>
        <w:t xml:space="preserve">و فرآیند تصویب پروژه </w:t>
      </w:r>
      <w:r>
        <w:rPr>
          <w:rFonts w:hint="cs"/>
          <w:sz w:val="28"/>
          <w:szCs w:val="28"/>
          <w:rtl/>
        </w:rPr>
        <w:t>در ذیل آورده شده است.</w:t>
      </w:r>
    </w:p>
    <w:p w:rsidR="00636B7A" w:rsidRDefault="00636B7A" w:rsidP="00BB0F48">
      <w:pPr>
        <w:spacing w:line="276" w:lineRule="auto"/>
        <w:rPr>
          <w:sz w:val="28"/>
          <w:szCs w:val="28"/>
          <w:rtl/>
        </w:rPr>
      </w:pPr>
    </w:p>
    <w:p w:rsidR="00636B7A" w:rsidRDefault="00636B7A" w:rsidP="00BB0F48">
      <w:pPr>
        <w:spacing w:line="276" w:lineRule="auto"/>
        <w:rPr>
          <w:sz w:val="28"/>
          <w:szCs w:val="28"/>
          <w:rtl/>
        </w:rPr>
      </w:pPr>
    </w:p>
    <w:p w:rsidR="00636B7A" w:rsidRDefault="00636B7A" w:rsidP="00BB0F48">
      <w:pPr>
        <w:spacing w:line="276" w:lineRule="auto"/>
        <w:rPr>
          <w:sz w:val="28"/>
          <w:szCs w:val="28"/>
          <w:rtl/>
        </w:rPr>
      </w:pPr>
    </w:p>
    <w:p w:rsidR="00636B7A" w:rsidRDefault="00636B7A" w:rsidP="00BB0F48">
      <w:pPr>
        <w:spacing w:line="276" w:lineRule="auto"/>
        <w:rPr>
          <w:rFonts w:cs="B Titr"/>
          <w:sz w:val="28"/>
          <w:szCs w:val="28"/>
          <w:rtl/>
        </w:rPr>
      </w:pPr>
      <w:r w:rsidRPr="00636B7A">
        <w:rPr>
          <w:rFonts w:cs="B Titr" w:hint="cs"/>
          <w:sz w:val="28"/>
          <w:szCs w:val="28"/>
          <w:rtl/>
        </w:rPr>
        <w:lastRenderedPageBreak/>
        <w:t>فرایند خروج از کشور</w:t>
      </w:r>
    </w:p>
    <w:p w:rsidR="00BB0F48" w:rsidRDefault="00BC57D1" w:rsidP="00636B7A">
      <w:pPr>
        <w:spacing w:line="276" w:lineRule="auto"/>
        <w:rPr>
          <w:rtl/>
        </w:rPr>
      </w:pPr>
      <w:r>
        <w:object w:dxaOrig="10629" w:dyaOrig="15313">
          <v:shape id="_x0000_i1026" type="#_x0000_t75" style="width:429.5pt;height:650.5pt" o:ole="">
            <v:imagedata r:id="rId11" o:title=""/>
          </v:shape>
          <o:OLEObject Type="Embed" ProgID="Visio.Drawing.11" ShapeID="_x0000_i1026" DrawAspect="Content" ObjectID="_1515068566" r:id="rId12"/>
        </w:object>
      </w:r>
    </w:p>
    <w:p w:rsidR="00636B7A" w:rsidRDefault="00636B7A" w:rsidP="00636B7A">
      <w:pPr>
        <w:spacing w:line="276" w:lineRule="auto"/>
        <w:rPr>
          <w:rFonts w:cs="B Titr"/>
          <w:b/>
          <w:bCs/>
          <w:rtl/>
        </w:rPr>
      </w:pPr>
      <w:r w:rsidRPr="00636B7A">
        <w:rPr>
          <w:rFonts w:cs="B Titr" w:hint="cs"/>
          <w:b/>
          <w:bCs/>
          <w:rtl/>
        </w:rPr>
        <w:lastRenderedPageBreak/>
        <w:t>فرایند تصویب پروژه</w:t>
      </w:r>
    </w:p>
    <w:p w:rsidR="00636B7A" w:rsidRPr="00636B7A" w:rsidRDefault="00636B7A" w:rsidP="00636B7A">
      <w:pPr>
        <w:spacing w:line="276" w:lineRule="auto"/>
        <w:rPr>
          <w:rFonts w:cs="B Titr"/>
          <w:b/>
          <w:bCs/>
          <w:rtl/>
        </w:rPr>
      </w:pPr>
    </w:p>
    <w:p w:rsidR="00636B7A" w:rsidRDefault="00636B7A" w:rsidP="00636B7A">
      <w:pPr>
        <w:spacing w:line="276" w:lineRule="auto"/>
        <w:rPr>
          <w:rtl/>
        </w:rPr>
      </w:pPr>
      <w:r>
        <w:object w:dxaOrig="10404" w:dyaOrig="13670">
          <v:shape id="_x0000_i1027" type="#_x0000_t75" style="width:436.95pt;height:615.7pt" o:ole="">
            <v:imagedata r:id="rId13" o:title=""/>
          </v:shape>
          <o:OLEObject Type="Embed" ProgID="Visio.Drawing.11" ShapeID="_x0000_i1027" DrawAspect="Content" ObjectID="_1515068567" r:id="rId14"/>
        </w:object>
      </w:r>
    </w:p>
    <w:p w:rsidR="00BB0F48" w:rsidRDefault="00C25F8B" w:rsidP="00BB61E3">
      <w:pPr>
        <w:pStyle w:val="Heading1"/>
        <w:numPr>
          <w:ilvl w:val="0"/>
          <w:numId w:val="0"/>
        </w:numPr>
        <w:jc w:val="both"/>
        <w:rPr>
          <w:rtl/>
        </w:rPr>
      </w:pPr>
      <w:bookmarkStart w:id="8" w:name="_Toc373155986"/>
      <w:r>
        <w:rPr>
          <w:rFonts w:hint="cs"/>
          <w:rtl/>
        </w:rPr>
        <w:lastRenderedPageBreak/>
        <w:t>6- حقوق و مزاياي نخبگان</w:t>
      </w:r>
      <w:bookmarkEnd w:id="8"/>
    </w:p>
    <w:p w:rsidR="00333F78" w:rsidRPr="00333F78" w:rsidRDefault="00333F78" w:rsidP="00333F78">
      <w:pPr>
        <w:rPr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1- كساني كه جهت</w:t>
      </w:r>
      <w:r w:rsidR="00333F78">
        <w:rPr>
          <w:rFonts w:hint="cs"/>
          <w:sz w:val="28"/>
          <w:szCs w:val="28"/>
          <w:rtl/>
        </w:rPr>
        <w:t xml:space="preserve"> انجام پروژه تحقيقاتي به سازمان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نيروهاي مسلح و يا دستگاه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دولتي معرفي شده و بصورت تم</w:t>
      </w:r>
      <w:r w:rsidR="00333F78">
        <w:rPr>
          <w:rFonts w:hint="cs"/>
          <w:sz w:val="28"/>
          <w:szCs w:val="28"/>
          <w:rtl/>
        </w:rPr>
        <w:t>ام وقت طرح تحقيقاتي را انجام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دهند به عنوان كاركنان وظيفه سازمان محل انجام پروژه محسوب شده و از كليه تسهيلات از قبيل بيمه، مرخصي، تغذیه، پوشاك، و ... مربوط به كاركنان وظيفه برخوردار خواهن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2- ميزان حقوق نخبگان برابر يك دوم حقوق كاركنان پايور هم درجه خود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 كه همه ساله از طريق ستاد كل نيروهاي مسلح اعلام خواه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3- ميزان پرداخت حقوق، مزايا، پاداش بر اساس ساعات خدمت نخبگان در سازمان بكارگيرنده خواهد</w:t>
      </w:r>
      <w:r w:rsidR="00D91BA7">
        <w:rPr>
          <w:rFonts w:hint="cs"/>
          <w:sz w:val="28"/>
          <w:szCs w:val="28"/>
          <w:rtl/>
        </w:rPr>
        <w:t xml:space="preserve"> بود بنابراين حقوق و مزاياي پيش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بيني شده فوق در شرايط حضور تمام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وقت پرداخت و متناسب با كسري ساعات خدمت از حقوق متعلقه كسر خواه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4- كساني كه در حين ت</w:t>
      </w:r>
      <w:r w:rsidR="00BC57D1">
        <w:rPr>
          <w:rFonts w:hint="cs"/>
          <w:sz w:val="28"/>
          <w:szCs w:val="28"/>
          <w:rtl/>
        </w:rPr>
        <w:t>حصيل و به صورت نيمه</w:t>
      </w:r>
      <w:r w:rsidR="00BC57D1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وقت يا پار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وقت طرح تحقيقاتي را انجام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دهند نسبت به ميزان ساعات فعاليت تحقيقاتي حقوق و مزايا دريافت خواهند نمود چنانچه مشمول هيچگونه بيمة درماني نباشند از بيمه خدمات درماني نيروهاي مسلح برخوردار خواهن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5- سازمان بكارگيرنده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با توجه به اهميت پروژه و نحوه فعاليت نخبگان مبالغي را بعنوان پاداش به نخبه پرداخت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6- در صورت متأهل بودن و داشتن مسكن استيجاري حق مسكن و تأهل، مازاد بر پايه حقوق و بر اساس جدول انتهاي دفترچه به نخبگان قابل پرداخت خواهد بو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6-7- در صورت استخدام نخبگان در سازمان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و شركت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ی ودجا، دريافت حقوق منتفي و حقوق سربازي آنها قطع خواهد شد.</w:t>
      </w:r>
    </w:p>
    <w:p w:rsidR="00BB0F48" w:rsidRPr="001E179C" w:rsidRDefault="00C25F8B" w:rsidP="00BB61E3">
      <w:pPr>
        <w:pStyle w:val="Heading1"/>
        <w:numPr>
          <w:ilvl w:val="0"/>
          <w:numId w:val="0"/>
        </w:numPr>
        <w:jc w:val="both"/>
        <w:rPr>
          <w:rtl/>
        </w:rPr>
      </w:pPr>
      <w:bookmarkStart w:id="9" w:name="_Toc373155987"/>
      <w:r>
        <w:rPr>
          <w:rFonts w:hint="cs"/>
          <w:rtl/>
        </w:rPr>
        <w:t xml:space="preserve">7- </w:t>
      </w:r>
      <w:r w:rsidR="00BB61E3">
        <w:rPr>
          <w:rFonts w:hint="cs"/>
          <w:rtl/>
        </w:rPr>
        <w:t>صلاحيت حفاظتي</w:t>
      </w:r>
      <w:bookmarkEnd w:id="9"/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7-1- بررسي صلاحيت حفاظتي نخبگان از نظر امنيتي متناسب با طرح تحقيقاتي با سازمان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بكارگيرنده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7-2- سازمان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بكارگيرنده لازم است حتي المقدور با خرد كردن طرح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ي از سطح امنيتي طرح ها كاسته تا قابل واگذاري به نخبگان 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Pr="001E179C" w:rsidRDefault="00BB0F48" w:rsidP="00BB0F48">
      <w:pPr>
        <w:tabs>
          <w:tab w:val="center" w:pos="4680"/>
        </w:tabs>
        <w:spacing w:line="276" w:lineRule="auto"/>
        <w:jc w:val="center"/>
        <w:rPr>
          <w:rFonts w:cs="B Titr"/>
          <w:b/>
          <w:bCs/>
        </w:rPr>
      </w:pPr>
      <w:r w:rsidRPr="001E179C">
        <w:rPr>
          <w:rFonts w:cs="B Titr" w:hint="cs"/>
          <w:b/>
          <w:bCs/>
          <w:rtl/>
        </w:rPr>
        <w:lastRenderedPageBreak/>
        <w:t xml:space="preserve">((دستورالعمل تسهیل </w:t>
      </w:r>
      <w:r>
        <w:rPr>
          <w:rFonts w:cs="B Titr" w:hint="cs"/>
          <w:b/>
          <w:bCs/>
          <w:rtl/>
        </w:rPr>
        <w:t xml:space="preserve">و ایجاد شرایط مناسب در </w:t>
      </w:r>
      <w:r w:rsidRPr="001E179C">
        <w:rPr>
          <w:rFonts w:cs="B Titr" w:hint="cs"/>
          <w:b/>
          <w:bCs/>
          <w:rtl/>
        </w:rPr>
        <w:t xml:space="preserve">بكارگيري نخبگان و </w:t>
      </w:r>
      <w:r>
        <w:rPr>
          <w:rFonts w:cs="B Titr" w:hint="cs"/>
          <w:b/>
          <w:bCs/>
          <w:rtl/>
        </w:rPr>
        <w:t>همکاران تحقیقاتی</w:t>
      </w:r>
      <w:r w:rsidRPr="001E179C">
        <w:rPr>
          <w:rFonts w:cs="B Titr" w:hint="cs"/>
          <w:b/>
          <w:bCs/>
          <w:rtl/>
        </w:rPr>
        <w:t xml:space="preserve"> در </w:t>
      </w:r>
      <w:r>
        <w:rPr>
          <w:rFonts w:cs="B Titr" w:hint="cs"/>
          <w:b/>
          <w:bCs/>
          <w:rtl/>
        </w:rPr>
        <w:t>ن .م</w:t>
      </w:r>
      <w:r w:rsidRPr="001E179C">
        <w:rPr>
          <w:rFonts w:cs="B Titr" w:hint="cs"/>
          <w:b/>
          <w:bCs/>
          <w:rtl/>
        </w:rPr>
        <w:t>))</w:t>
      </w:r>
    </w:p>
    <w:p w:rsidR="00BB0F48" w:rsidRPr="001D4593" w:rsidRDefault="00BB0F48" w:rsidP="00BB0F48">
      <w:pPr>
        <w:tabs>
          <w:tab w:val="center" w:pos="4680"/>
        </w:tabs>
        <w:spacing w:line="276" w:lineRule="auto"/>
        <w:rPr>
          <w:b/>
          <w:bCs/>
          <w:sz w:val="28"/>
          <w:szCs w:val="28"/>
          <w:rtl/>
        </w:rPr>
      </w:pPr>
    </w:p>
    <w:p w:rsidR="00BB0F48" w:rsidRPr="001E179C" w:rsidRDefault="00BB0F48" w:rsidP="00BB0F48">
      <w:pPr>
        <w:tabs>
          <w:tab w:val="center" w:pos="4680"/>
        </w:tabs>
        <w:spacing w:line="276" w:lineRule="auto"/>
        <w:rPr>
          <w:rFonts w:cs="B Titr"/>
          <w:b/>
          <w:bCs/>
          <w:rtl/>
        </w:rPr>
      </w:pPr>
      <w:r w:rsidRPr="001E179C">
        <w:rPr>
          <w:rFonts w:cs="B Titr" w:hint="cs"/>
          <w:b/>
          <w:bCs/>
          <w:rtl/>
        </w:rPr>
        <w:t>مقدمه 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ا عنايت به تدابير مقام معظم رهبري و فرماندهي كل قوا مبني بر استفاده ن . م از نخبگان و مشمولين جوان و كارآمد در ترويج و تامين نيازمند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دفاعي، تسهيل و ايجاد شرايط مناسب در بكارگيري نخبگان و استعدادهاي برتر وظيفه در ن . م در چارچ</w:t>
      </w:r>
      <w:r w:rsidR="00333F78">
        <w:rPr>
          <w:rFonts w:hint="cs"/>
          <w:sz w:val="28"/>
          <w:szCs w:val="28"/>
          <w:rtl/>
        </w:rPr>
        <w:t>وب دستورالعمل مستقل بمنظور بهره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ير</w:t>
      </w:r>
      <w:r w:rsidR="00333F78">
        <w:rPr>
          <w:rFonts w:hint="cs"/>
          <w:sz w:val="28"/>
          <w:szCs w:val="28"/>
          <w:rtl/>
        </w:rPr>
        <w:t>ي بهينه از استعدادها و توانمند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نخبگان وظيفه در حوزه هاي</w:t>
      </w:r>
      <w:r w:rsidR="00333F78">
        <w:rPr>
          <w:rFonts w:hint="cs"/>
          <w:sz w:val="28"/>
          <w:szCs w:val="28"/>
          <w:rtl/>
        </w:rPr>
        <w:t xml:space="preserve"> دفاعي، بعنوان يك ضرورت تلقي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ماده 1 : هدف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سهيل در بكارگيري نخبگان و استعدادهاي برتر وظيفه و بهره گيري از ظرفيت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علمي آنان در پروژه ها و طرح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ي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 w:rsidRPr="001D4593">
        <w:rPr>
          <w:rFonts w:hint="cs"/>
          <w:b/>
          <w:bCs/>
          <w:sz w:val="28"/>
          <w:szCs w:val="28"/>
          <w:rtl/>
        </w:rPr>
        <w:t>ماده 2 : منظور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ساماندهي و اتخاذ روش يكسان در بكارگيري نخبگان و استعدادهاي برتر وظيفه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تعيين چارچوب و ملاحظات امنيتي در بكارگيري و نحوه مشاركت نخبگان و استعدادهاي ب</w:t>
      </w:r>
      <w:r w:rsidR="00333F78">
        <w:rPr>
          <w:rFonts w:hint="cs"/>
          <w:sz w:val="28"/>
          <w:szCs w:val="28"/>
          <w:rtl/>
        </w:rPr>
        <w:t>رتر وظيفه در پروژه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 دفاعي و امنيتي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 xml:space="preserve">ماده 3 : تعاريف و اختصارات </w:t>
      </w:r>
    </w:p>
    <w:p w:rsidR="00BB0F48" w:rsidRDefault="00D91BA7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پروژه هاي تحقيقاتي</w:t>
      </w:r>
      <w:r w:rsidR="00333F78">
        <w:rPr>
          <w:rFonts w:hint="cs"/>
          <w:sz w:val="28"/>
          <w:szCs w:val="28"/>
          <w:rtl/>
        </w:rPr>
        <w:t>: پروژه</w:t>
      </w:r>
      <w:r w:rsidR="00333F78"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تحقيقاتي مورد نياز ن . م در بخش</w:t>
      </w:r>
      <w:r w:rsidR="00BB0F48"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نظامي و انتظامي كه در راستاي خلاقيت، نوآوري و تقويت بنيه دفاعي و امنيتي ن . م ، با رعايت ملاحظات حفاظتي، قابل واگذاري به نخ</w:t>
      </w:r>
      <w:r w:rsidR="00333F78">
        <w:rPr>
          <w:rFonts w:hint="cs"/>
          <w:sz w:val="28"/>
          <w:szCs w:val="28"/>
          <w:rtl/>
        </w:rPr>
        <w:t>بگان و استعدادهاي برتر وظيفه مي</w:t>
      </w:r>
      <w:r w:rsidR="00333F78"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نيروهاي مسلح (ن .م) : به ستاد كل ن . م ، ارتش جمهوري اسلامي ايران، سپاه پاسداران انقلاب اسلامي، وزارت دفاع و پشتيباني نيروهاي مسلح، نيروي انتظامي جمهوري اسلامي ايران و سازمان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 xml:space="preserve">هاي تابعه و وابسته به آنها </w:t>
      </w:r>
      <w:r w:rsidR="00333F78">
        <w:rPr>
          <w:rFonts w:hint="cs"/>
          <w:sz w:val="28"/>
          <w:szCs w:val="28"/>
          <w:rtl/>
        </w:rPr>
        <w:t>اطلاق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پ) نخبگان و استعدادهاي </w:t>
      </w:r>
      <w:r w:rsidR="00D91BA7">
        <w:rPr>
          <w:rFonts w:hint="cs"/>
          <w:sz w:val="28"/>
          <w:szCs w:val="28"/>
          <w:rtl/>
        </w:rPr>
        <w:t>برتر وظيفه</w:t>
      </w:r>
      <w:r w:rsidR="00333F78">
        <w:rPr>
          <w:rFonts w:hint="cs"/>
          <w:sz w:val="28"/>
          <w:szCs w:val="28"/>
          <w:rtl/>
        </w:rPr>
        <w:t>: به افرادي اطلاق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د كه بر اساس ضوابط مندرج در ابلاغيه شماره 2/15/705/م/4/ن/5/2/87 (دستورالعمل نحوه ارائه تسهيلات و خدمات اداري به نخبگان و استعدادهاي برتر و پژوهشگران) مصوب بنياد نخبگان ن . م به يكي از سازمانهاي ن . م در قالب خدمت دوره ضرورت جهت انجام پروژه ت</w:t>
      </w:r>
      <w:r w:rsidR="00333F78">
        <w:rPr>
          <w:rFonts w:hint="cs"/>
          <w:sz w:val="28"/>
          <w:szCs w:val="28"/>
          <w:rtl/>
        </w:rPr>
        <w:t>حقيقاتي دفاعي و امنيتي معرفي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ند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ماده 4 : تدابير و مستندات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تدابير فرماندهي معظم كل قوا در خصوص نخبگان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اساسنامه بنياد نخبگان مصوب ستادكل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پ) دستوالعمل بكارگيري نخبگان و استعدادهاي برتر مشمول مصوب ستاد كل ن . م 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ماده 5 : دامنه كاربرد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ين دستورالعمل شامل بكارگيري كليه نخبگان و استعدادهاي برتر وظيفه شاغل در ن . م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تبصره :</w:t>
      </w:r>
      <w:r>
        <w:rPr>
          <w:rFonts w:hint="cs"/>
          <w:sz w:val="28"/>
          <w:szCs w:val="28"/>
          <w:rtl/>
        </w:rPr>
        <w:t xml:space="preserve"> در صورت بكارگيري نخبگان وظيفه در سازمان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حفاظت اطلاعات ن . م ، علاوه بر رعايت مندرجات اين دستورالعمل، حساسيت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خاص حفاظت اطلاعات نيز لحاظ و تدابير امنيتي داخلي ساحفاها مدنظر قرار گيرد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ماده 6 : دستورات اجرائي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الف) دسترسي نخبگان و استعدادهاي برتر وظيفه </w:t>
      </w:r>
      <w:r w:rsidR="00D91BA7">
        <w:rPr>
          <w:rFonts w:hint="cs"/>
          <w:sz w:val="28"/>
          <w:szCs w:val="28"/>
          <w:rtl/>
        </w:rPr>
        <w:t>به اسناد و مدارك و اطلاعات طبق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 xml:space="preserve">بندي شده و بكارگيري آنان در مشاغل و مراكز حساس ن . م منوط به تاييد صلاحيت امنيتي </w:t>
      </w:r>
      <w:r w:rsidR="00333F78">
        <w:rPr>
          <w:rFonts w:hint="cs"/>
          <w:sz w:val="28"/>
          <w:szCs w:val="28"/>
          <w:rtl/>
        </w:rPr>
        <w:t>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ساحفاي ذيربط پس از دريافت نامه بنياد نخبگان نيروهاي مسلح صلاحيت حفاظتي نخبگان وظيفه را (ميزان دسترسي) مورد بررسي قرار داده و ظرف مدت حداكثر چهار هفته به بنياد نخبگان ن .</w:t>
      </w:r>
      <w:r w:rsidR="00333F78">
        <w:rPr>
          <w:rFonts w:hint="cs"/>
          <w:sz w:val="28"/>
          <w:szCs w:val="28"/>
          <w:rtl/>
        </w:rPr>
        <w:t xml:space="preserve"> م و سازمان بكارگيرنده اعلام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دار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1 : در صورت عدم پاسخگوئي حفاظت اطلاعات سازمان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در مدت تعيين شده، رده بكارگيرنده مجاز است با رعايت ملاحظات حفاظتي از نخبگان و استعدادهاي برتر وظيفه تا دسترسي خيلي محرمانه استفاده نماي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2 : چنانچه حفاظت اطلاعات سازمان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ها در بررسي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ها، صلاحيت نخب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اي را تاييد ننمود به يكي از دو روش ز</w:t>
      </w:r>
      <w:r w:rsidR="00333F78">
        <w:rPr>
          <w:rFonts w:hint="cs"/>
          <w:sz w:val="28"/>
          <w:szCs w:val="28"/>
          <w:rtl/>
        </w:rPr>
        <w:t>ير اقدام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د 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- در صورت عدم منع، در پروژه</w:t>
      </w:r>
      <w:r w:rsidR="00D91BA7">
        <w:rPr>
          <w:rFonts w:hint="cs"/>
          <w:sz w:val="28"/>
          <w:szCs w:val="28"/>
          <w:rtl/>
        </w:rPr>
        <w:t xml:space="preserve"> هاي فاقد طبقه</w:t>
      </w:r>
      <w:r w:rsidR="00D91BA7">
        <w:rPr>
          <w:sz w:val="28"/>
          <w:szCs w:val="28"/>
          <w:rtl/>
        </w:rPr>
        <w:softHyphen/>
      </w:r>
      <w:r w:rsidR="00333F78">
        <w:rPr>
          <w:rFonts w:hint="cs"/>
          <w:sz w:val="28"/>
          <w:szCs w:val="28"/>
          <w:rtl/>
        </w:rPr>
        <w:t>بندي بكارگيري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- در صورت عدم تاييد بكارگيري نخبه توسط حفاظت اطلاعات سازمان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 xml:space="preserve">ها، نخبه به </w:t>
      </w:r>
      <w:r w:rsidR="00333F78">
        <w:rPr>
          <w:rFonts w:hint="cs"/>
          <w:sz w:val="28"/>
          <w:szCs w:val="28"/>
          <w:rtl/>
        </w:rPr>
        <w:t>بنياد نخبگان ن . م عودت داده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شود.</w:t>
      </w:r>
    </w:p>
    <w:p w:rsidR="00BB0F48" w:rsidRDefault="00333F7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3 : سازمان بكارگيرنده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بايست بلافاصله بعد از رد صلاحيت نخبه توسط حفاظت اطلاعات نسبت به تسويه حساب و قطع دسترسي وي به اسناد و اطلاعات طبقه بندي شده اقدام نمايد.</w:t>
      </w:r>
    </w:p>
    <w:p w:rsidR="00BB0F48" w:rsidRDefault="00D91BA7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) رد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بكارگيرنده در ن . م موظفند  پس از مشخص شدن پروژه تحقيقاتي نخبگان وظيفه، مراتب را به همراه سطح طبقه بندي پروژه به حفاظت مربوطه اعلام دار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: در صورت نياز، سازمان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بكارگيرنده موظفند نخبگان وظيفه را به سازمان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حفاظت اطلاعات ذيربط اعزام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ث) سازمان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ها و رد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 xml:space="preserve">هاي بكارگيرنده موظفند نخبگان وظيفه (حين تحصيل، حالت اشتغال، حالت </w:t>
      </w:r>
      <w:r w:rsidR="00D91BA7">
        <w:rPr>
          <w:rFonts w:hint="cs"/>
          <w:sz w:val="28"/>
          <w:szCs w:val="28"/>
          <w:rtl/>
        </w:rPr>
        <w:t>غير اشتغال) را جهت توجيه و آگا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سازي به حفاظت اطلاعات رده بكارگيري اعزام نموده و همكاري لازم را در اين خصوص معمول دار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ج) دسترسي نخبگان و استعدادهاي برتر وظيفه به اسناد و مدارك سرّي و بكلّي سرّي ممنوع است.</w:t>
      </w:r>
    </w:p>
    <w:p w:rsidR="00BB0F48" w:rsidRDefault="00D91BA7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: در صورت ضرورت به بهر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گيري از نخبگان وظيفه در طرح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و پروژ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تحقيقاتي داراي طبقه بندي سري و بالاتر، يگان ذي</w:t>
      </w:r>
      <w:r>
        <w:rPr>
          <w:rFonts w:hint="cs"/>
          <w:sz w:val="28"/>
          <w:szCs w:val="28"/>
          <w:rtl/>
        </w:rPr>
        <w:t>ربط موظف است نسبت به تقليل طبقه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ندي پروژ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و طرح</w:t>
      </w:r>
      <w:r w:rsidR="00333F78"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از طريق خرد كردن، جداسازي و ... اقدام و با رعايت ملاحظات حفاظتي از نخبگان در اين خصوص استفاده نماي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چ) تردد نخبگان و استعدادهاي</w:t>
      </w:r>
      <w:r w:rsidR="00D91BA7">
        <w:rPr>
          <w:rFonts w:hint="cs"/>
          <w:sz w:val="28"/>
          <w:szCs w:val="28"/>
          <w:rtl/>
        </w:rPr>
        <w:t xml:space="preserve"> برتر وظيفه به اماكن اداري طبقه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بندي غير</w:t>
      </w:r>
      <w:r>
        <w:rPr>
          <w:rFonts w:hint="cs"/>
          <w:sz w:val="28"/>
          <w:szCs w:val="28"/>
          <w:rtl/>
        </w:rPr>
        <w:t>مرتبط با پروژه با مجوز حفاظت اطلاعات ذيربط انجام پذير است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ح) خروج از کشور نخبگان جهت شرکت در سمینارها</w:t>
      </w:r>
      <w:r>
        <w:rPr>
          <w:rFonts w:cs="Tahoma" w:hint="cs"/>
          <w:sz w:val="28"/>
          <w:szCs w:val="28"/>
          <w:rtl/>
        </w:rPr>
        <w:t>،</w:t>
      </w:r>
      <w:r w:rsidR="00D91BA7">
        <w:rPr>
          <w:rFonts w:hint="cs"/>
          <w:sz w:val="28"/>
          <w:szCs w:val="28"/>
          <w:rtl/>
        </w:rPr>
        <w:t xml:space="preserve"> همایش</w:t>
      </w:r>
      <w:r w:rsidR="00D91BA7">
        <w:rPr>
          <w:sz w:val="28"/>
          <w:szCs w:val="28"/>
          <w:rtl/>
        </w:rPr>
        <w:softHyphen/>
      </w:r>
      <w:r w:rsidR="00D91BA7">
        <w:rPr>
          <w:rFonts w:hint="cs"/>
          <w:sz w:val="28"/>
          <w:szCs w:val="28"/>
          <w:rtl/>
        </w:rPr>
        <w:t>های علمی و نمایشگاه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ی خارج از کشور با صدور مجوز حفاظت اطلاعات شرکت بکارگیرنده و هماه</w:t>
      </w:r>
      <w:r w:rsidR="00333F78">
        <w:rPr>
          <w:rFonts w:hint="cs"/>
          <w:sz w:val="28"/>
          <w:szCs w:val="28"/>
          <w:rtl/>
        </w:rPr>
        <w:t>نگی با بنیاد نخبگان ستاد کل .ن.م بلامانع می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1) در صورتي كه نخبگان جهت انجام ماموريت از طريق سازمان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ن . م به خارج از كشور اعزام شوند حسب در خواست ساحف</w:t>
      </w:r>
      <w:r w:rsidR="00D91BA7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ذيربط اعزام عنصر همراه حفاظتي جهت همراهي نخبگان و استعدادهاي برتر وظيفه الزامي است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 2) هزينه مربوط به اعزام عنصر همراه حفاظتي ب</w:t>
      </w:r>
      <w:r w:rsidR="00333F78">
        <w:rPr>
          <w:rFonts w:hint="cs"/>
          <w:sz w:val="28"/>
          <w:szCs w:val="28"/>
          <w:rtl/>
        </w:rPr>
        <w:t>رابر روش جاري در ن . م تامين مي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ماده 7 : دستورات هماهنگي</w:t>
      </w:r>
    </w:p>
    <w:p w:rsidR="00BB0F48" w:rsidRDefault="00333F7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سازمان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ن.</w:t>
      </w:r>
      <w:r w:rsidR="00BB0F48">
        <w:rPr>
          <w:rFonts w:hint="cs"/>
          <w:sz w:val="28"/>
          <w:szCs w:val="28"/>
          <w:rtl/>
        </w:rPr>
        <w:t xml:space="preserve">م موظفند </w:t>
      </w:r>
      <w:r>
        <w:rPr>
          <w:rFonts w:hint="cs"/>
          <w:sz w:val="28"/>
          <w:szCs w:val="28"/>
          <w:rtl/>
        </w:rPr>
        <w:t>ضمن رعايت ملاحظات حفاظتي و حيط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بند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 xml:space="preserve">هاي لازم در نيازمندي </w:t>
      </w:r>
      <w:r w:rsidR="009E79A9">
        <w:rPr>
          <w:rFonts w:hint="cs"/>
          <w:sz w:val="28"/>
          <w:szCs w:val="28"/>
          <w:rtl/>
        </w:rPr>
        <w:t>تحقيقاتي خود، با خرد</w:t>
      </w:r>
      <w:r>
        <w:rPr>
          <w:rFonts w:hint="cs"/>
          <w:sz w:val="28"/>
          <w:szCs w:val="28"/>
          <w:rtl/>
        </w:rPr>
        <w:t>كردن پروژ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و تسامح در واگذاري طرح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تحقيقاتي، روند بكارگيري نخبگان را تقويت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فرماندهان و مسئولين ذيربط در ن . م به هنگام ارائه نيازمند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و عناوين پروژه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و طرح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ي به نخبگان و استعدادهاي برتر وظيفه، موظفند به منظور رعايت اصول حفاظتي از پوشش</w:t>
      </w:r>
      <w:r w:rsidR="009E79A9">
        <w:rPr>
          <w:rFonts w:hint="cs"/>
          <w:sz w:val="28"/>
          <w:szCs w:val="28"/>
          <w:rtl/>
        </w:rPr>
        <w:t xml:space="preserve"> مناسب در ارائة عناوين نيازمند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ي استفاده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پ) توجيه حفاظتي و اخذ تعهد از نخبگان وظيفه به حف</w:t>
      </w:r>
      <w:r w:rsidR="00333F78">
        <w:rPr>
          <w:rFonts w:hint="cs"/>
          <w:sz w:val="28"/>
          <w:szCs w:val="28"/>
          <w:rtl/>
        </w:rPr>
        <w:t>اظت اطلاعات رده مربوط واگذار می</w:t>
      </w:r>
      <w:r w:rsidR="00333F78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) يگان مربوط پس از اتمام پروژه (دارای طبقه بندي) نخبه ياد شده را جهت تكميل كاربرگ خاتمه دسترسي به حفاظت اطلاعات مربوط معرفي نماي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ث) هر گونه ابهام، مشكل و ناهماهنگي در خصوص اجراي اين دستور العمل را به دفتر عمومي حفاظت اطلاعات فرمانده معظم كل قوا منعكس فرمايند.</w:t>
      </w:r>
    </w:p>
    <w:p w:rsidR="00BB0F48" w:rsidRDefault="00C25F8B" w:rsidP="00BB61E3">
      <w:pPr>
        <w:pStyle w:val="Heading1"/>
        <w:numPr>
          <w:ilvl w:val="0"/>
          <w:numId w:val="0"/>
        </w:numPr>
        <w:jc w:val="both"/>
        <w:rPr>
          <w:sz w:val="54"/>
          <w:szCs w:val="22"/>
          <w:rtl/>
        </w:rPr>
      </w:pPr>
      <w:bookmarkStart w:id="10" w:name="_Toc373155988"/>
      <w:r w:rsidRPr="00772651">
        <w:rPr>
          <w:rFonts w:hint="cs"/>
          <w:sz w:val="54"/>
          <w:szCs w:val="22"/>
          <w:rtl/>
        </w:rPr>
        <w:t xml:space="preserve">8- </w:t>
      </w:r>
      <w:r w:rsidR="00BB0F48" w:rsidRPr="00772651">
        <w:rPr>
          <w:rFonts w:hint="cs"/>
          <w:sz w:val="54"/>
          <w:szCs w:val="22"/>
          <w:rtl/>
        </w:rPr>
        <w:t>آموزش نظامي نخ</w:t>
      </w:r>
      <w:r w:rsidR="00BB61E3" w:rsidRPr="00772651">
        <w:rPr>
          <w:rFonts w:hint="cs"/>
          <w:sz w:val="54"/>
          <w:szCs w:val="22"/>
          <w:rtl/>
        </w:rPr>
        <w:t>بگان</w:t>
      </w:r>
      <w:bookmarkEnd w:id="10"/>
    </w:p>
    <w:p w:rsidR="00772651" w:rsidRPr="00772651" w:rsidRDefault="00772651" w:rsidP="00772651">
      <w:pPr>
        <w:rPr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8-1- علاوه بر اجراي طرح تحقيقاتي، آموزش رزم م</w:t>
      </w:r>
      <w:r w:rsidR="00772651">
        <w:rPr>
          <w:rFonts w:hint="cs"/>
          <w:sz w:val="28"/>
          <w:szCs w:val="28"/>
          <w:rtl/>
        </w:rPr>
        <w:t>قدماتي بمنظور دريافت كارت پايان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خدمت براي نخبگان وظيفه الزامي است بنابراين كليه افراد نخبه در صورتي كارت پايان خدمت دريافت خواهند نمود كه دوره آموزشي رزم مقدماتي را طي كرده باش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8-2- آموزش نظامي نخبگان از جهت زمان و محتوا با آموزش رزم مقدماتي مشمولان عادي متفاوت است اما اعزام افراد نخ</w:t>
      </w:r>
      <w:r w:rsidR="009E79A9">
        <w:rPr>
          <w:rFonts w:hint="cs"/>
          <w:sz w:val="28"/>
          <w:szCs w:val="28"/>
          <w:rtl/>
        </w:rPr>
        <w:t>به به آموزش رزم مقدماتي در دوره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عادي در صورت تمايل ايشان بلامانع است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8-3- با توجه به معرفي نخبگان به صورت تدريجي، تعيين </w:t>
      </w:r>
      <w:r w:rsidR="00772651">
        <w:rPr>
          <w:rFonts w:hint="cs"/>
          <w:sz w:val="28"/>
          <w:szCs w:val="28"/>
          <w:rtl/>
        </w:rPr>
        <w:t>زمان دقيق آموزش براي آنان امكان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پذير نيست و ممكن است دوره مذكور پيش از شروع طرح تحقیقاتی انجام شو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8-4- اسامي نخبگان اعزام شده به آموزش از طريق بنياد نخبگان نيروهاي مس</w:t>
      </w:r>
      <w:r w:rsidR="00772651">
        <w:rPr>
          <w:rFonts w:hint="cs"/>
          <w:sz w:val="28"/>
          <w:szCs w:val="28"/>
          <w:rtl/>
        </w:rPr>
        <w:t>لح به سازمان</w:t>
      </w:r>
      <w:r w:rsidR="00772651">
        <w:rPr>
          <w:sz w:val="28"/>
          <w:szCs w:val="28"/>
          <w:rtl/>
        </w:rPr>
        <w:softHyphen/>
      </w:r>
      <w:r w:rsidR="009E79A9">
        <w:rPr>
          <w:rFonts w:hint="cs"/>
          <w:sz w:val="28"/>
          <w:szCs w:val="28"/>
          <w:rtl/>
        </w:rPr>
        <w:t>هاي ذيربط اعلام م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 بديهي است در صورت عدم اتمام طرح تحقيقاتي، نخبه بايد پس از آموزش جهت ادامه كار و تكميل طرح به سازمان مربوطه مراجعه نماي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8-5- مقررات آموزشي دوره آموزش رزم مقدماتي تابع مقررات مركز آموزش بوده و با افراد در طول مدت آموز</w:t>
      </w:r>
      <w:r w:rsidR="009E79A9">
        <w:rPr>
          <w:rFonts w:hint="cs"/>
          <w:sz w:val="28"/>
          <w:szCs w:val="28"/>
          <w:rtl/>
        </w:rPr>
        <w:t>ش برابر مقررات آن مركز رفتار مي</w:t>
      </w:r>
      <w:r w:rsidR="009E79A9">
        <w:rPr>
          <w:sz w:val="28"/>
          <w:szCs w:val="28"/>
          <w:rtl/>
        </w:rPr>
        <w:softHyphen/>
      </w:r>
      <w:r w:rsidR="009E79A9">
        <w:rPr>
          <w:rFonts w:hint="cs"/>
          <w:sz w:val="28"/>
          <w:szCs w:val="28"/>
          <w:rtl/>
        </w:rPr>
        <w:t>شود لذا خروج از كشور امكان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پذير نبوده و مرخصي و ... تابع قوانين مركز آموزشي خواهد بو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8-6- نخبگاني كه قبلاً دوره آ</w:t>
      </w:r>
      <w:r w:rsidR="009E79A9">
        <w:rPr>
          <w:rFonts w:hint="cs"/>
          <w:sz w:val="28"/>
          <w:szCs w:val="28"/>
          <w:rtl/>
        </w:rPr>
        <w:t>موزشي نظامي را طي كرده باشند م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يست تأييديه آن را سوي مركز مربوط به بنياد نخبگان نيروهاي مسلح ارائه نمايند.</w:t>
      </w:r>
    </w:p>
    <w:p w:rsidR="00BB0F48" w:rsidRPr="00A36035" w:rsidRDefault="00C25F8B" w:rsidP="00BB61E3">
      <w:pPr>
        <w:pStyle w:val="Heading1"/>
        <w:numPr>
          <w:ilvl w:val="0"/>
          <w:numId w:val="0"/>
        </w:numPr>
        <w:jc w:val="both"/>
        <w:rPr>
          <w:rtl/>
        </w:rPr>
      </w:pPr>
      <w:bookmarkStart w:id="11" w:name="_Toc373155989"/>
      <w:r>
        <w:rPr>
          <w:rFonts w:hint="cs"/>
          <w:rtl/>
        </w:rPr>
        <w:t xml:space="preserve">9- </w:t>
      </w:r>
      <w:r w:rsidR="00BB61E3">
        <w:rPr>
          <w:rFonts w:hint="cs"/>
          <w:rtl/>
        </w:rPr>
        <w:t>ساير ضوابط عمومي</w:t>
      </w:r>
      <w:bookmarkEnd w:id="11"/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مور مربوط به ماده 10 قانون خدمت وظيفه عمومي در خصوص نخبگان از قبيل گواهي ا</w:t>
      </w:r>
      <w:r w:rsidR="009E79A9">
        <w:rPr>
          <w:rFonts w:hint="cs"/>
          <w:sz w:val="28"/>
          <w:szCs w:val="28"/>
          <w:rtl/>
        </w:rPr>
        <w:t>شتغال به خدمت براي دريافت گواه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نامه رانندگي، اخذ وام، دريافت پروانه كسب، انجام امور ثبتي و نقل و انتقال اموال، شركت در آزمون مقاطع بالاتر و .... پيش از اخذ پروژه با مجوز سازمان وظيفه عمومي و پس از انتخاب پروژه با بنياد نخبگان نيروهاي مسلح خواهد بود.</w:t>
      </w:r>
    </w:p>
    <w:p w:rsidR="00BB0F48" w:rsidRPr="00A36035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 xml:space="preserve">9-1- </w:t>
      </w:r>
      <w:r w:rsidRPr="00A36035">
        <w:rPr>
          <w:rFonts w:hint="cs"/>
          <w:b/>
          <w:bCs/>
          <w:sz w:val="28"/>
          <w:szCs w:val="28"/>
          <w:rtl/>
        </w:rPr>
        <w:t>ادامه تحصيل در خارج از كشور 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1-نخبگان از تسهيلات ادامه تحصيل در خارج از كشور برخوردار بوده ليكن رشته و دانشگاه محل تحصيل آنان بايد به تأييد وزارت علوم تحقيقات و فناوري برس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نخبگان در حين تحصيل در داخل كشور، در صورت انصراف و ترك تحصيل مجاز به خروج از كشور جهت ادامه تحصيل مي باش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3-نخبگاني كه در خارج از كشور مشغول تحصيل هست</w:t>
      </w:r>
      <w:r w:rsidR="009E79A9">
        <w:rPr>
          <w:rFonts w:hint="cs"/>
          <w:sz w:val="28"/>
          <w:szCs w:val="28"/>
          <w:rtl/>
        </w:rPr>
        <w:t>ند در صورت تأييد مراجع ذيربط م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انصراف داده و داخل كشور ادامه تحصيل ده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4-مدت زمان خروج از كشور نخبگان جهت ادامه تحصيل همانند ساير دانشجويان برابر مقررات وزارت</w:t>
      </w:r>
      <w:r w:rsidR="009E79A9">
        <w:rPr>
          <w:rFonts w:hint="cs"/>
          <w:sz w:val="28"/>
          <w:szCs w:val="28"/>
          <w:rtl/>
        </w:rPr>
        <w:t xml:space="preserve"> علوم تحقيقات و فناوري تعيين م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5-نخبگان </w:t>
      </w:r>
      <w:r w:rsidR="009E79A9">
        <w:rPr>
          <w:rFonts w:hint="cs"/>
          <w:sz w:val="28"/>
          <w:szCs w:val="28"/>
          <w:rtl/>
        </w:rPr>
        <w:t>مشمول وظيفه كه بورسيه وزارتخانه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و سازمان</w:t>
      </w:r>
      <w:r w:rsidR="009E79A9">
        <w:rPr>
          <w:sz w:val="28"/>
          <w:szCs w:val="28"/>
          <w:rtl/>
        </w:rPr>
        <w:softHyphen/>
      </w:r>
      <w:r w:rsidR="009E79A9">
        <w:rPr>
          <w:rFonts w:hint="cs"/>
          <w:sz w:val="28"/>
          <w:szCs w:val="28"/>
          <w:rtl/>
        </w:rPr>
        <w:t>ها مي</w:t>
      </w:r>
      <w:r w:rsidR="009E79A9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ند براي خروج از كشور لازم است موافقت سازمان مربوط را نيز اخذ نمايند.</w:t>
      </w:r>
    </w:p>
    <w:p w:rsidR="004C369C" w:rsidRDefault="004C369C" w:rsidP="00BB0F48">
      <w:pPr>
        <w:spacing w:line="276" w:lineRule="auto"/>
        <w:rPr>
          <w:sz w:val="28"/>
          <w:szCs w:val="28"/>
          <w:rtl/>
        </w:rPr>
      </w:pPr>
    </w:p>
    <w:p w:rsidR="00BB0F48" w:rsidRPr="00866455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lastRenderedPageBreak/>
        <w:t xml:space="preserve">9-2- </w:t>
      </w:r>
      <w:r w:rsidRPr="00866455">
        <w:rPr>
          <w:rFonts w:hint="cs"/>
          <w:b/>
          <w:bCs/>
          <w:sz w:val="28"/>
          <w:szCs w:val="28"/>
          <w:rtl/>
        </w:rPr>
        <w:t>گواهي اشتغال به خدمت :</w:t>
      </w:r>
    </w:p>
    <w:p w:rsidR="00BB0F48" w:rsidRDefault="009E79A9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ا توجه به شرايط پيش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گفته در صورت اتمام طرح تحقيقاتي تا زمان اعزام به آموزش، گواهي موقت انجام طرح تحقيقاتي از سوي بنياد نخبگان ن</w:t>
      </w:r>
      <w:r>
        <w:rPr>
          <w:rFonts w:hint="cs"/>
          <w:sz w:val="28"/>
          <w:szCs w:val="28"/>
          <w:rtl/>
        </w:rPr>
        <w:t>يروهاي مسلح براي نخبگان صادر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گردد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 xml:space="preserve">9-3- </w:t>
      </w:r>
      <w:r w:rsidRPr="00866455">
        <w:rPr>
          <w:rFonts w:hint="cs"/>
          <w:b/>
          <w:bCs/>
          <w:sz w:val="28"/>
          <w:szCs w:val="28"/>
          <w:rtl/>
        </w:rPr>
        <w:t xml:space="preserve">گواهي </w:t>
      </w:r>
      <w:r>
        <w:rPr>
          <w:rFonts w:hint="cs"/>
          <w:b/>
          <w:bCs/>
          <w:sz w:val="28"/>
          <w:szCs w:val="28"/>
          <w:rtl/>
        </w:rPr>
        <w:t xml:space="preserve">انجام </w:t>
      </w:r>
      <w:r w:rsidRPr="00866455">
        <w:rPr>
          <w:rFonts w:hint="cs"/>
          <w:b/>
          <w:bCs/>
          <w:sz w:val="28"/>
          <w:szCs w:val="28"/>
          <w:rtl/>
        </w:rPr>
        <w:t xml:space="preserve">طرح </w:t>
      </w:r>
      <w:r>
        <w:rPr>
          <w:rFonts w:hint="cs"/>
          <w:b/>
          <w:bCs/>
          <w:sz w:val="28"/>
          <w:szCs w:val="28"/>
          <w:rtl/>
        </w:rPr>
        <w:t xml:space="preserve">تحقیقاتی </w:t>
      </w:r>
      <w:r w:rsidRPr="00866455">
        <w:rPr>
          <w:rFonts w:hint="cs"/>
          <w:b/>
          <w:bCs/>
          <w:sz w:val="28"/>
          <w:szCs w:val="28"/>
          <w:rtl/>
        </w:rPr>
        <w:t>در صاايران :</w:t>
      </w:r>
    </w:p>
    <w:p w:rsidR="00BB0F48" w:rsidRPr="000A64CE" w:rsidRDefault="00BB0F48" w:rsidP="00BB0F48">
      <w:pPr>
        <w:spacing w:line="276" w:lineRule="auto"/>
        <w:rPr>
          <w:sz w:val="28"/>
          <w:szCs w:val="28"/>
          <w:rtl/>
        </w:rPr>
      </w:pPr>
      <w:r w:rsidRPr="000A64CE">
        <w:rPr>
          <w:rFonts w:hint="cs"/>
          <w:sz w:val="28"/>
          <w:szCs w:val="28"/>
          <w:rtl/>
        </w:rPr>
        <w:t>در صورت درخواست نخبگان گواهی انجام طرح تحقیقاتی از سوی پژوهشگا</w:t>
      </w:r>
      <w:r w:rsidR="009E79A9">
        <w:rPr>
          <w:rFonts w:hint="cs"/>
          <w:sz w:val="28"/>
          <w:szCs w:val="28"/>
          <w:rtl/>
        </w:rPr>
        <w:t>ه الکترونیک برای نخبگان صادر می</w:t>
      </w:r>
      <w:r w:rsidR="009E79A9">
        <w:rPr>
          <w:sz w:val="28"/>
          <w:szCs w:val="28"/>
          <w:rtl/>
        </w:rPr>
        <w:softHyphen/>
      </w:r>
      <w:r w:rsidRPr="000A64CE">
        <w:rPr>
          <w:rFonts w:hint="cs"/>
          <w:sz w:val="28"/>
          <w:szCs w:val="28"/>
          <w:rtl/>
        </w:rPr>
        <w:t>گردد.</w:t>
      </w:r>
    </w:p>
    <w:p w:rsidR="00BB0F48" w:rsidRPr="00866455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 xml:space="preserve">9-4- </w:t>
      </w:r>
      <w:r w:rsidRPr="00866455">
        <w:rPr>
          <w:rFonts w:hint="cs"/>
          <w:b/>
          <w:bCs/>
          <w:sz w:val="28"/>
          <w:szCs w:val="28"/>
          <w:rtl/>
        </w:rPr>
        <w:t>استخدام نخبگان :</w:t>
      </w:r>
    </w:p>
    <w:p w:rsidR="00BB0F48" w:rsidRPr="005A6090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ascii="Tahoma" w:hAnsi="Tahoma" w:hint="cs"/>
          <w:sz w:val="28"/>
          <w:szCs w:val="28"/>
          <w:rtl/>
        </w:rPr>
        <w:t>1-</w:t>
      </w:r>
      <w:r w:rsidRPr="005A6090">
        <w:rPr>
          <w:rFonts w:ascii="Tahoma" w:hAnsi="Tahoma" w:hint="cs"/>
          <w:sz w:val="28"/>
          <w:szCs w:val="28"/>
          <w:rtl/>
        </w:rPr>
        <w:t>نخبگانقبلازدريافتكارتپايان</w:t>
      </w:r>
      <w:r w:rsidR="00772651">
        <w:rPr>
          <w:rFonts w:ascii="Arial" w:hAnsi="Arial"/>
          <w:sz w:val="28"/>
          <w:szCs w:val="28"/>
          <w:rtl/>
        </w:rPr>
        <w:softHyphen/>
      </w:r>
      <w:r w:rsidRPr="005A6090">
        <w:rPr>
          <w:rFonts w:ascii="Tahoma" w:hAnsi="Tahoma" w:hint="cs"/>
          <w:sz w:val="28"/>
          <w:szCs w:val="28"/>
          <w:rtl/>
        </w:rPr>
        <w:t>خدمتمجازبهاستخدامدردانشگاه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5A6090">
        <w:rPr>
          <w:rFonts w:ascii="Tahoma" w:hAnsi="Tahoma" w:hint="cs"/>
          <w:sz w:val="28"/>
          <w:szCs w:val="28"/>
          <w:rtl/>
        </w:rPr>
        <w:t>هايدولتيهستندامابايستيجهتاجرايطرحتحقيقاتيوطيدورهآموزشتعهدنامهارائهنمايند</w:t>
      </w:r>
      <w:r w:rsidRPr="005A6090">
        <w:rPr>
          <w:rFonts w:ascii="Arial" w:hAnsi="Arial" w:hint="cs"/>
          <w:sz w:val="28"/>
          <w:szCs w:val="28"/>
          <w:rtl/>
        </w:rPr>
        <w:t>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صدور مجوز استخدام قبل از انتخاب پروژه تحقيقاتي با سازمان وظيفه عمومي و بعد از انتخاب پروژه با بنياد نخبگان نيروهاي مسلح خواهد بو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3-نخبگان مي توانند در صورت تمايل برابر مقررات به استخدام نيروهاي مسلح درآ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 w:rsidRPr="00AD643D">
        <w:rPr>
          <w:rFonts w:hint="cs"/>
          <w:b/>
          <w:bCs/>
          <w:sz w:val="28"/>
          <w:szCs w:val="28"/>
          <w:rtl/>
        </w:rPr>
        <w:t>9-5- تسهیلات استخدام نخبگان در شرکت صاایران</w:t>
      </w:r>
      <w:r>
        <w:rPr>
          <w:rFonts w:hint="cs"/>
          <w:b/>
          <w:bCs/>
          <w:sz w:val="28"/>
          <w:szCs w:val="28"/>
          <w:rtl/>
        </w:rPr>
        <w:t>:</w:t>
      </w:r>
    </w:p>
    <w:p w:rsidR="00BB0F48" w:rsidRDefault="00081BBD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1-عضویت رسمي</w:t>
      </w:r>
      <w:r w:rsidR="00BB0F48">
        <w:rPr>
          <w:rFonts w:hint="cs"/>
          <w:sz w:val="28"/>
          <w:szCs w:val="28"/>
          <w:rtl/>
        </w:rPr>
        <w:t xml:space="preserve"> هیأت علمی صایران مورد تأیید وزارت علوم و تحقیقات و فناوری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در اختیار گذاشتن مسکن سازمانی به نوبت درخواست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3- واگذاری وام بانکی خرید خودرو تا سقف 70 میلیون ریال</w:t>
      </w:r>
    </w:p>
    <w:p w:rsidR="00BB0F48" w:rsidRPr="00AD643D" w:rsidRDefault="00BB0F48" w:rsidP="00BB0F48">
      <w:pPr>
        <w:spacing w:line="276" w:lineRule="auto"/>
        <w:rPr>
          <w:rFonts w:cs="Tahoma"/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4- واگذاری وام خرید مسکن قرض الحسنه تا سقف 200 میلیون ریال 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4C369C" w:rsidRDefault="004C369C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4C369C" w:rsidRDefault="004C369C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4C369C" w:rsidRDefault="004C369C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</w:p>
    <w:p w:rsidR="00BB0F48" w:rsidRPr="001E179C" w:rsidRDefault="00BB0F48" w:rsidP="00BB61E3">
      <w:pPr>
        <w:pStyle w:val="Heading1"/>
        <w:numPr>
          <w:ilvl w:val="0"/>
          <w:numId w:val="0"/>
        </w:numPr>
        <w:ind w:left="720" w:firstLine="720"/>
        <w:jc w:val="both"/>
      </w:pPr>
      <w:bookmarkStart w:id="12" w:name="_Toc373155990"/>
      <w:r>
        <w:rPr>
          <w:rFonts w:hint="cs"/>
          <w:rtl/>
        </w:rPr>
        <w:lastRenderedPageBreak/>
        <w:t xml:space="preserve">((دستورالعمل </w:t>
      </w:r>
      <w:r w:rsidRPr="001E179C">
        <w:rPr>
          <w:rFonts w:hint="cs"/>
          <w:rtl/>
        </w:rPr>
        <w:t xml:space="preserve"> نحوه بكارگيري </w:t>
      </w:r>
      <w:r>
        <w:rPr>
          <w:rFonts w:hint="cs"/>
          <w:rtl/>
        </w:rPr>
        <w:t>همکاران تحقیقاتی</w:t>
      </w:r>
      <w:r w:rsidRPr="001E179C">
        <w:rPr>
          <w:rFonts w:hint="cs"/>
          <w:rtl/>
        </w:rPr>
        <w:t xml:space="preserve"> در نيروهاي مسلح))</w:t>
      </w:r>
      <w:bookmarkEnd w:id="12"/>
    </w:p>
    <w:p w:rsidR="00BB0F48" w:rsidRDefault="00BB0F48" w:rsidP="00BB0F48">
      <w:pPr>
        <w:spacing w:line="276" w:lineRule="auto"/>
        <w:jc w:val="center"/>
        <w:rPr>
          <w:b/>
          <w:bCs/>
          <w:sz w:val="28"/>
          <w:szCs w:val="28"/>
          <w:rtl/>
        </w:rPr>
      </w:pPr>
    </w:p>
    <w:p w:rsidR="00BB0F48" w:rsidRPr="00772651" w:rsidRDefault="00BB0F48" w:rsidP="00BB0F48">
      <w:pPr>
        <w:spacing w:line="276" w:lineRule="auto"/>
        <w:rPr>
          <w:rFonts w:cs="Times New Roman"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"</w:t>
      </w:r>
      <w:r w:rsidRPr="00534FE0">
        <w:rPr>
          <w:rFonts w:hint="cs"/>
          <w:b/>
          <w:bCs/>
          <w:sz w:val="28"/>
          <w:szCs w:val="28"/>
          <w:rtl/>
        </w:rPr>
        <w:t>بر اساس ضوابطي كه از سوي ستاد كل نيروهاي مسلح تهيه و ابلاغ مي گردد، مدت خدمت محققين داراي تحصيلات كارشناسي و بالاتر به ازاي تحقيق يا اختراعي كه در خصوص نيروهاي مسلح و س</w:t>
      </w:r>
      <w:r w:rsidR="00772651">
        <w:rPr>
          <w:rFonts w:hint="cs"/>
          <w:b/>
          <w:bCs/>
          <w:sz w:val="28"/>
          <w:szCs w:val="28"/>
          <w:rtl/>
        </w:rPr>
        <w:t>ازمان انرژي اتمي ايران ارائه مي</w:t>
      </w:r>
      <w:r w:rsidR="00772651">
        <w:rPr>
          <w:b/>
          <w:bCs/>
          <w:sz w:val="28"/>
          <w:szCs w:val="28"/>
          <w:rtl/>
        </w:rPr>
        <w:softHyphen/>
      </w:r>
      <w:r w:rsidRPr="00534FE0">
        <w:rPr>
          <w:rFonts w:hint="cs"/>
          <w:b/>
          <w:bCs/>
          <w:sz w:val="28"/>
          <w:szCs w:val="28"/>
          <w:rtl/>
        </w:rPr>
        <w:t>نمايند</w:t>
      </w:r>
      <w:r>
        <w:rPr>
          <w:rFonts w:hint="cs"/>
          <w:b/>
          <w:bCs/>
          <w:sz w:val="28"/>
          <w:szCs w:val="28"/>
          <w:rtl/>
        </w:rPr>
        <w:t xml:space="preserve"> از</w:t>
      </w:r>
      <w:r w:rsidRPr="00534FE0">
        <w:rPr>
          <w:rFonts w:hint="cs"/>
          <w:b/>
          <w:bCs/>
          <w:sz w:val="28"/>
          <w:szCs w:val="28"/>
          <w:rtl/>
        </w:rPr>
        <w:t xml:space="preserve"> 2 ماه تا پايان </w:t>
      </w:r>
      <w:r>
        <w:rPr>
          <w:rFonts w:hint="cs"/>
          <w:b/>
          <w:bCs/>
          <w:sz w:val="28"/>
          <w:szCs w:val="28"/>
          <w:rtl/>
        </w:rPr>
        <w:t>آن</w:t>
      </w:r>
      <w:r w:rsidRPr="00534FE0">
        <w:rPr>
          <w:rFonts w:hint="cs"/>
          <w:b/>
          <w:bCs/>
          <w:sz w:val="28"/>
          <w:szCs w:val="28"/>
          <w:rtl/>
        </w:rPr>
        <w:t xml:space="preserve"> كسر </w:t>
      </w:r>
      <w:r w:rsidR="00772651">
        <w:rPr>
          <w:rFonts w:hint="cs"/>
          <w:b/>
          <w:bCs/>
          <w:sz w:val="28"/>
          <w:szCs w:val="28"/>
          <w:rtl/>
        </w:rPr>
        <w:t>می</w:t>
      </w:r>
      <w:r w:rsidR="00772651">
        <w:rPr>
          <w:b/>
          <w:bCs/>
          <w:sz w:val="28"/>
          <w:szCs w:val="28"/>
          <w:rtl/>
        </w:rPr>
        <w:softHyphen/>
      </w:r>
      <w:r w:rsidR="00772651">
        <w:rPr>
          <w:rFonts w:hint="cs"/>
          <w:b/>
          <w:bCs/>
          <w:sz w:val="28"/>
          <w:szCs w:val="28"/>
          <w:rtl/>
        </w:rPr>
        <w:t xml:space="preserve">گردد </w:t>
      </w:r>
      <w:r w:rsidRPr="00534FE0">
        <w:rPr>
          <w:rFonts w:hint="cs"/>
          <w:b/>
          <w:bCs/>
          <w:sz w:val="28"/>
          <w:szCs w:val="28"/>
          <w:rtl/>
        </w:rPr>
        <w:t>و اين مصوبه تا پايان سال 1393 تمديد گرديد</w:t>
      </w:r>
      <w:r>
        <w:rPr>
          <w:rFonts w:hint="cs"/>
          <w:b/>
          <w:bCs/>
          <w:sz w:val="28"/>
          <w:szCs w:val="28"/>
          <w:rtl/>
        </w:rPr>
        <w:t>.</w:t>
      </w:r>
      <w:r w:rsidR="00772651">
        <w:rPr>
          <w:rFonts w:cs="Times New Roman" w:hint="cs"/>
          <w:sz w:val="28"/>
          <w:szCs w:val="28"/>
          <w:rtl/>
        </w:rPr>
        <w:t>"</w:t>
      </w:r>
    </w:p>
    <w:p w:rsidR="00BB0F48" w:rsidRPr="00893592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1.</w:t>
      </w:r>
      <w:r w:rsidRPr="00893592">
        <w:rPr>
          <w:rFonts w:hint="cs"/>
          <w:b/>
          <w:bCs/>
          <w:sz w:val="28"/>
          <w:szCs w:val="28"/>
          <w:rtl/>
        </w:rPr>
        <w:t xml:space="preserve"> تعاريف :</w:t>
      </w:r>
    </w:p>
    <w:p w:rsidR="00BB0F48" w:rsidRPr="00F47459" w:rsidRDefault="00BB0F48" w:rsidP="00777477">
      <w:pPr>
        <w:numPr>
          <w:ilvl w:val="0"/>
          <w:numId w:val="14"/>
        </w:numPr>
        <w:spacing w:line="276" w:lineRule="auto"/>
        <w:rPr>
          <w:sz w:val="28"/>
          <w:szCs w:val="28"/>
          <w:rtl/>
        </w:rPr>
      </w:pPr>
      <w:r w:rsidRPr="00F47459">
        <w:rPr>
          <w:rFonts w:ascii="Tahoma" w:hAnsi="Tahoma" w:hint="cs"/>
          <w:sz w:val="28"/>
          <w:szCs w:val="28"/>
          <w:rtl/>
        </w:rPr>
        <w:t>خدماتعلمي</w:t>
      </w:r>
      <w:r w:rsidRPr="00F47459">
        <w:rPr>
          <w:rFonts w:ascii="Arial" w:hAnsi="Arial" w:hint="cs"/>
          <w:sz w:val="28"/>
          <w:szCs w:val="28"/>
          <w:rtl/>
        </w:rPr>
        <w:t xml:space="preserve"> 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1-1- فع</w:t>
      </w:r>
      <w:r w:rsidR="00772651">
        <w:rPr>
          <w:rFonts w:hint="cs"/>
          <w:sz w:val="28"/>
          <w:szCs w:val="28"/>
          <w:rtl/>
        </w:rPr>
        <w:t>اليت</w:t>
      </w:r>
      <w:r w:rsidR="00772651">
        <w:rPr>
          <w:sz w:val="28"/>
          <w:szCs w:val="28"/>
          <w:rtl/>
        </w:rPr>
        <w:softHyphen/>
      </w:r>
      <w:r w:rsidR="00772651">
        <w:rPr>
          <w:rFonts w:hint="cs"/>
          <w:sz w:val="28"/>
          <w:szCs w:val="28"/>
          <w:rtl/>
        </w:rPr>
        <w:t>هاي تحقيقاتي در قالب پايان</w:t>
      </w:r>
      <w:r w:rsidR="00772651">
        <w:rPr>
          <w:sz w:val="28"/>
          <w:szCs w:val="28"/>
          <w:rtl/>
        </w:rPr>
        <w:softHyphen/>
      </w:r>
      <w:r w:rsidR="00772651">
        <w:rPr>
          <w:rFonts w:hint="cs"/>
          <w:sz w:val="28"/>
          <w:szCs w:val="28"/>
          <w:rtl/>
        </w:rPr>
        <w:t>نامه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دانشجويي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2-1- </w:t>
      </w:r>
      <w:r w:rsidR="00772651">
        <w:rPr>
          <w:rFonts w:hint="cs"/>
          <w:sz w:val="28"/>
          <w:szCs w:val="28"/>
          <w:rtl/>
        </w:rPr>
        <w:t>فعاليت</w:t>
      </w:r>
      <w:r w:rsidR="00772651">
        <w:rPr>
          <w:sz w:val="28"/>
          <w:szCs w:val="28"/>
          <w:rtl/>
        </w:rPr>
        <w:softHyphen/>
      </w:r>
      <w:r w:rsidR="00772651">
        <w:rPr>
          <w:rFonts w:hint="cs"/>
          <w:sz w:val="28"/>
          <w:szCs w:val="28"/>
          <w:rtl/>
        </w:rPr>
        <w:t>هاي تحقيقاتي غير از پايان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نامه دانشجويي.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3-1- همكاري تأثيرگذار در پيشرفت فعاليت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تحقيقاتي بخش دفاع.</w:t>
      </w:r>
    </w:p>
    <w:p w:rsidR="00BB0F48" w:rsidRPr="00893592" w:rsidRDefault="00BB0F48" w:rsidP="00777477">
      <w:pPr>
        <w:numPr>
          <w:ilvl w:val="0"/>
          <w:numId w:val="14"/>
        </w:numPr>
        <w:spacing w:line="276" w:lineRule="auto"/>
        <w:rPr>
          <w:rFonts w:ascii="Tahoma" w:hAnsi="Tahoma"/>
          <w:sz w:val="28"/>
          <w:szCs w:val="28"/>
          <w:rtl/>
        </w:rPr>
      </w:pPr>
      <w:r w:rsidRPr="00893592">
        <w:rPr>
          <w:rFonts w:ascii="Tahoma" w:hAnsi="Tahoma" w:hint="cs"/>
          <w:sz w:val="28"/>
          <w:szCs w:val="28"/>
          <w:rtl/>
        </w:rPr>
        <w:t>تحقيقات نظ</w:t>
      </w:r>
      <w:r w:rsidR="00772651">
        <w:rPr>
          <w:rFonts w:ascii="Tahoma" w:hAnsi="Tahoma" w:hint="cs"/>
          <w:sz w:val="28"/>
          <w:szCs w:val="28"/>
          <w:rtl/>
        </w:rPr>
        <w:t>ري : منظور مطالعه اوليه و امكان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سنجي تحقيقات صنع</w:t>
      </w:r>
      <w:r w:rsidR="00772651">
        <w:rPr>
          <w:rFonts w:ascii="Tahoma" w:hAnsi="Tahoma" w:hint="cs"/>
          <w:sz w:val="28"/>
          <w:szCs w:val="28"/>
          <w:rtl/>
        </w:rPr>
        <w:t>تي و يا مطالعات مربوط در حوزه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هاي علوم انساني و علوم پايه را در يك محيط محدود تأييد نمايد.</w:t>
      </w:r>
    </w:p>
    <w:p w:rsidR="00BB0F48" w:rsidRPr="00893592" w:rsidRDefault="00BB0F48" w:rsidP="00777477">
      <w:pPr>
        <w:numPr>
          <w:ilvl w:val="0"/>
          <w:numId w:val="14"/>
        </w:numPr>
        <w:spacing w:line="276" w:lineRule="auto"/>
        <w:rPr>
          <w:rFonts w:ascii="Tahoma" w:hAnsi="Tahoma"/>
          <w:sz w:val="28"/>
          <w:szCs w:val="28"/>
          <w:rtl/>
        </w:rPr>
      </w:pPr>
      <w:r w:rsidRPr="00893592">
        <w:rPr>
          <w:rFonts w:ascii="Tahoma" w:hAnsi="Tahoma" w:hint="cs"/>
          <w:sz w:val="28"/>
          <w:szCs w:val="28"/>
          <w:rtl/>
        </w:rPr>
        <w:t>نمون</w:t>
      </w:r>
      <w:r w:rsidR="00772651">
        <w:rPr>
          <w:rFonts w:ascii="Tahoma" w:hAnsi="Tahoma" w:hint="cs"/>
          <w:sz w:val="28"/>
          <w:szCs w:val="28"/>
          <w:rtl/>
        </w:rPr>
        <w:t>ه آزمايشگاهي : منظور ساخت نمونه</w:t>
      </w:r>
      <w:r w:rsidR="00772651">
        <w:rPr>
          <w:rFonts w:ascii="Tahoma" w:hAnsi="Tahoma"/>
          <w:sz w:val="28"/>
          <w:szCs w:val="28"/>
          <w:rtl/>
        </w:rPr>
        <w:softHyphen/>
      </w:r>
      <w:r w:rsidR="00772651">
        <w:rPr>
          <w:rFonts w:ascii="Tahoma" w:hAnsi="Tahoma" w:hint="cs"/>
          <w:sz w:val="28"/>
          <w:szCs w:val="28"/>
          <w:rtl/>
        </w:rPr>
        <w:t>اي است كه صحت طراحي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هاي اوليه را در تحقيقات فني و مهندسي و مطالعات علوم انساني و علوم پايه را در يك محيط محدود تأييد نمايد.</w:t>
      </w:r>
    </w:p>
    <w:p w:rsidR="00BB0F48" w:rsidRPr="00893592" w:rsidRDefault="00BB0F48" w:rsidP="00777477">
      <w:pPr>
        <w:numPr>
          <w:ilvl w:val="0"/>
          <w:numId w:val="14"/>
        </w:numPr>
        <w:spacing w:line="276" w:lineRule="auto"/>
        <w:rPr>
          <w:rFonts w:ascii="Tahoma" w:hAnsi="Tahoma"/>
          <w:sz w:val="28"/>
          <w:szCs w:val="28"/>
          <w:rtl/>
        </w:rPr>
      </w:pPr>
      <w:r w:rsidRPr="00893592">
        <w:rPr>
          <w:rFonts w:ascii="Tahoma" w:hAnsi="Tahoma" w:hint="cs"/>
          <w:sz w:val="28"/>
          <w:szCs w:val="28"/>
          <w:rtl/>
        </w:rPr>
        <w:t>نمونه صن</w:t>
      </w:r>
      <w:r w:rsidR="00772651">
        <w:rPr>
          <w:rFonts w:ascii="Tahoma" w:hAnsi="Tahoma" w:hint="cs"/>
          <w:sz w:val="28"/>
          <w:szCs w:val="28"/>
          <w:rtl/>
        </w:rPr>
        <w:t>عتي – توليدي : منظور ساخت نمونه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اي است ك</w:t>
      </w:r>
      <w:r w:rsidR="00772651">
        <w:rPr>
          <w:rFonts w:ascii="Tahoma" w:hAnsi="Tahoma" w:hint="cs"/>
          <w:sz w:val="28"/>
          <w:szCs w:val="28"/>
          <w:rtl/>
        </w:rPr>
        <w:t>ه بعد از نمونه آزمايشگاهي ساخته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شده و علاوه ب</w:t>
      </w:r>
      <w:r w:rsidR="00772651">
        <w:rPr>
          <w:rFonts w:ascii="Tahoma" w:hAnsi="Tahoma" w:hint="cs"/>
          <w:sz w:val="28"/>
          <w:szCs w:val="28"/>
          <w:rtl/>
        </w:rPr>
        <w:t>ر مزيت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 xml:space="preserve">هاي ذكر شده براي نمونه </w:t>
      </w:r>
      <w:r w:rsidR="00772651">
        <w:rPr>
          <w:rFonts w:ascii="Tahoma" w:hAnsi="Tahoma" w:hint="cs"/>
          <w:sz w:val="28"/>
          <w:szCs w:val="28"/>
          <w:rtl/>
        </w:rPr>
        <w:t>آزمايشگاهي، توانايي تحمل آزمايش</w:t>
      </w:r>
      <w:r w:rsidR="00772651">
        <w:rPr>
          <w:rFonts w:ascii="Tahoma" w:hAnsi="Tahoma"/>
          <w:sz w:val="28"/>
          <w:szCs w:val="28"/>
          <w:rtl/>
        </w:rPr>
        <w:softHyphen/>
      </w:r>
      <w:r w:rsidRPr="00893592">
        <w:rPr>
          <w:rFonts w:ascii="Tahoma" w:hAnsi="Tahoma" w:hint="cs"/>
          <w:sz w:val="28"/>
          <w:szCs w:val="28"/>
          <w:rtl/>
        </w:rPr>
        <w:t>هاي محيطي (دما، رطوبت، لرزش و ...) را نيز دارا است. در علوم انساني و علوم پايه نتيجه مطالعات بدست آمده در خصوص جامعه مورد تحقيق اعمال و پياده سازي شود.</w:t>
      </w:r>
    </w:p>
    <w:p w:rsidR="00BB0F48" w:rsidRPr="00893592" w:rsidRDefault="00BB0F48" w:rsidP="00777477">
      <w:pPr>
        <w:numPr>
          <w:ilvl w:val="0"/>
          <w:numId w:val="14"/>
        </w:numPr>
        <w:spacing w:line="276" w:lineRule="auto"/>
        <w:rPr>
          <w:rFonts w:ascii="Tahoma" w:hAnsi="Tahoma"/>
          <w:sz w:val="28"/>
          <w:szCs w:val="28"/>
          <w:rtl/>
        </w:rPr>
      </w:pPr>
      <w:r w:rsidRPr="00893592">
        <w:rPr>
          <w:rFonts w:ascii="Tahoma" w:hAnsi="Tahoma" w:hint="cs"/>
          <w:sz w:val="28"/>
          <w:szCs w:val="28"/>
          <w:rtl/>
        </w:rPr>
        <w:t>تحقيقات ميداني : مطالعه ويژگي خاص مشخص شده در تحقيقات نظري بر روي جامعه مورد بررسي.</w:t>
      </w:r>
    </w:p>
    <w:p w:rsidR="00BB0F48" w:rsidRPr="00893592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2.</w:t>
      </w:r>
      <w:r w:rsidRPr="00893592">
        <w:rPr>
          <w:rFonts w:hint="cs"/>
          <w:b/>
          <w:bCs/>
          <w:sz w:val="28"/>
          <w:szCs w:val="28"/>
          <w:rtl/>
        </w:rPr>
        <w:t xml:space="preserve"> اختصارات :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يروهاي مسلح : ستاد كل – ارتش – سپاه – وزارت دفاع و پش ن م – ناجا.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نياد نخبگان : بنياد نخبگان نيروهاي مسلح.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سازمان وظيفه : سازمان وظيفه عمومي نيروي انتظامي.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موسسه : موسسه آموزشي و تحقيقاتي صنايع دفاعي.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كميسيون اوليه : كميسيوني متشكل از نمايندگان مراكز تحقيقاتي و دانشگاهي هر يك از نيروها / سازمان هاي نيروهاي مسلح و ساير سازمان هاي مجاز.</w:t>
      </w:r>
    </w:p>
    <w:p w:rsidR="00BB0F48" w:rsidRDefault="00BB0F48" w:rsidP="00777477">
      <w:pPr>
        <w:numPr>
          <w:ilvl w:val="0"/>
          <w:numId w:val="15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كميسيون عالي ارزيابي : كمي</w:t>
      </w:r>
      <w:r w:rsidR="00772651">
        <w:rPr>
          <w:rFonts w:hint="cs"/>
          <w:sz w:val="28"/>
          <w:szCs w:val="28"/>
          <w:rtl/>
        </w:rPr>
        <w:t>سيوني متشكل از نمايندگان سازمان</w:t>
      </w:r>
      <w:r w:rsidR="00772651">
        <w:rPr>
          <w:sz w:val="28"/>
          <w:szCs w:val="28"/>
          <w:rtl/>
        </w:rPr>
        <w:softHyphen/>
      </w:r>
      <w:r w:rsidR="00772651">
        <w:rPr>
          <w:rFonts w:hint="cs"/>
          <w:sz w:val="28"/>
          <w:szCs w:val="28"/>
          <w:rtl/>
        </w:rPr>
        <w:t>ها و معاونت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مرتبط س</w:t>
      </w:r>
      <w:r w:rsidR="00772651">
        <w:rPr>
          <w:rFonts w:hint="cs"/>
          <w:sz w:val="28"/>
          <w:szCs w:val="28"/>
          <w:rtl/>
        </w:rPr>
        <w:t>.ك.ن.م جهت ارزيابي نهايي فعاليت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تحقيقاتي.</w:t>
      </w:r>
    </w:p>
    <w:p w:rsidR="00BB0F48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3. اهداف :</w:t>
      </w:r>
    </w:p>
    <w:p w:rsidR="00BB0F48" w:rsidRDefault="00772651" w:rsidP="00777477">
      <w:pPr>
        <w:numPr>
          <w:ilvl w:val="0"/>
          <w:numId w:val="16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هدايت و سمت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دهي موضوعات تحقيقاتي دانشجويان تحصيلات عاليه به سوي مسائل دفاعي و امنيتي.</w:t>
      </w:r>
    </w:p>
    <w:p w:rsidR="00BB0F48" w:rsidRDefault="00BB0F48" w:rsidP="00777477">
      <w:pPr>
        <w:numPr>
          <w:ilvl w:val="0"/>
          <w:numId w:val="16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يجاد ساز</w:t>
      </w:r>
      <w:r w:rsidR="00772651">
        <w:rPr>
          <w:rFonts w:hint="cs"/>
          <w:sz w:val="28"/>
          <w:szCs w:val="28"/>
          <w:rtl/>
        </w:rPr>
        <w:t xml:space="preserve"> و كار مناسب جهت همكاري دانشگاه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، مراكز تحقي</w:t>
      </w:r>
      <w:r w:rsidR="00772651">
        <w:rPr>
          <w:rFonts w:hint="cs"/>
          <w:sz w:val="28"/>
          <w:szCs w:val="28"/>
          <w:rtl/>
        </w:rPr>
        <w:t>قاتي و دانشجويان كشور با سازمان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دفاعي و امنيتي.</w:t>
      </w:r>
    </w:p>
    <w:p w:rsidR="00BB0F48" w:rsidRDefault="00BB0F48" w:rsidP="00777477">
      <w:pPr>
        <w:numPr>
          <w:ilvl w:val="0"/>
          <w:numId w:val="16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يجاد انگيزه براي افزايش همكاري محققان و نوآوران كشور با بخش دفاعي.</w:t>
      </w:r>
    </w:p>
    <w:p w:rsidR="00BB0F48" w:rsidRDefault="00BB0F48" w:rsidP="00777477">
      <w:pPr>
        <w:numPr>
          <w:ilvl w:val="0"/>
          <w:numId w:val="16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قدير از زحمات محققا</w:t>
      </w:r>
      <w:r w:rsidR="00772651">
        <w:rPr>
          <w:rFonts w:hint="cs"/>
          <w:sz w:val="28"/>
          <w:szCs w:val="28"/>
          <w:rtl/>
        </w:rPr>
        <w:t>ن كشور كه با بخش دفاع همكاري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كنند.</w:t>
      </w:r>
    </w:p>
    <w:p w:rsidR="00BB0F48" w:rsidRDefault="00772651" w:rsidP="00777477">
      <w:pPr>
        <w:numPr>
          <w:ilvl w:val="0"/>
          <w:numId w:val="16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ضابطه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مند</w:t>
      </w:r>
      <w:r w:rsidR="00BB0F48">
        <w:rPr>
          <w:rFonts w:hint="cs"/>
          <w:sz w:val="28"/>
          <w:szCs w:val="28"/>
          <w:rtl/>
        </w:rPr>
        <w:t>كردن نحوه ارزيا</w:t>
      </w:r>
      <w:r>
        <w:rPr>
          <w:rFonts w:hint="cs"/>
          <w:sz w:val="28"/>
          <w:szCs w:val="28"/>
          <w:rtl/>
        </w:rPr>
        <w:t>بي همكاري محققان كشور با سازمان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</w:t>
      </w:r>
      <w:r>
        <w:rPr>
          <w:rFonts w:hint="cs"/>
          <w:sz w:val="28"/>
          <w:szCs w:val="28"/>
          <w:rtl/>
        </w:rPr>
        <w:t>اي دفاعي و امنيتي و ساير سازمان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مجاز.</w:t>
      </w:r>
    </w:p>
    <w:p w:rsidR="00BB0F48" w:rsidRPr="00B105CD" w:rsidRDefault="00BB0F48" w:rsidP="00BB0F48">
      <w:pPr>
        <w:spacing w:line="276" w:lineRule="auto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4.</w:t>
      </w:r>
      <w:r w:rsidRPr="00B105CD">
        <w:rPr>
          <w:rFonts w:hint="cs"/>
          <w:b/>
          <w:bCs/>
          <w:sz w:val="28"/>
          <w:szCs w:val="28"/>
          <w:rtl/>
        </w:rPr>
        <w:t xml:space="preserve"> منظور 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ايجاد ساز و كار مناسب جهت استفاده از محققان كشور در بخش دفاع و ارائه تسهيلات مربوط به كسر خدمت سربازي به آنها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تداوم و توسعه همكاري افراد محقق</w:t>
      </w:r>
      <w:r w:rsidR="00772651">
        <w:rPr>
          <w:rFonts w:hint="cs"/>
          <w:sz w:val="28"/>
          <w:szCs w:val="28"/>
          <w:rtl/>
        </w:rPr>
        <w:t xml:space="preserve"> و نوآور با بخش دفاع و ساير بخش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ي مجاز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پ) ارزيابي يكسان خدمات علمي صورت گرفته و ارائه كسر خدمت متناسب با آن.</w:t>
      </w:r>
    </w:p>
    <w:p w:rsidR="00BB0F48" w:rsidRPr="00F82F99" w:rsidRDefault="00BB0F48" w:rsidP="00BB0F48">
      <w:pPr>
        <w:spacing w:line="276" w:lineRule="auto"/>
        <w:rPr>
          <w:sz w:val="28"/>
          <w:szCs w:val="28"/>
          <w:rtl/>
        </w:rPr>
      </w:pPr>
      <w:r w:rsidRPr="00F82F99">
        <w:rPr>
          <w:rFonts w:hint="cs"/>
          <w:sz w:val="28"/>
          <w:szCs w:val="28"/>
          <w:rtl/>
        </w:rPr>
        <w:t>ت) اجراء ، تدابیر و مستندات :</w:t>
      </w:r>
    </w:p>
    <w:p w:rsidR="00BB0F48" w:rsidRDefault="00BB0F48" w:rsidP="00777477">
      <w:pPr>
        <w:numPr>
          <w:ilvl w:val="0"/>
          <w:numId w:val="17"/>
        </w:numPr>
        <w:spacing w:line="276" w:lineRule="auto"/>
        <w:rPr>
          <w:sz w:val="28"/>
          <w:szCs w:val="28"/>
          <w:rtl/>
        </w:rPr>
      </w:pPr>
      <w:r w:rsidRPr="0011380D">
        <w:rPr>
          <w:rFonts w:hint="cs"/>
          <w:sz w:val="28"/>
          <w:szCs w:val="28"/>
          <w:rtl/>
        </w:rPr>
        <w:t xml:space="preserve">بر اساس ضوابطي كه از سوي ستاد </w:t>
      </w:r>
      <w:r w:rsidR="00772651">
        <w:rPr>
          <w:rFonts w:hint="cs"/>
          <w:sz w:val="28"/>
          <w:szCs w:val="28"/>
          <w:rtl/>
        </w:rPr>
        <w:t>كل نيروهاي مسلح تهيه و ابلاغ مي</w:t>
      </w:r>
      <w:r w:rsidR="00772651">
        <w:rPr>
          <w:sz w:val="28"/>
          <w:szCs w:val="28"/>
          <w:rtl/>
        </w:rPr>
        <w:softHyphen/>
      </w:r>
      <w:r w:rsidRPr="0011380D">
        <w:rPr>
          <w:rFonts w:hint="cs"/>
          <w:sz w:val="28"/>
          <w:szCs w:val="28"/>
          <w:rtl/>
        </w:rPr>
        <w:t>گردد مدت خدمت محققين داراي تحصيلات كارشناسي و بالاتر به ازاي تحقيق يا اختراعي كه در خصوص نيروهاي مسلح و انرژي اتمي ارائه مي نمايند 2 ماه تا پايان خدمت كسر گردد.</w:t>
      </w:r>
    </w:p>
    <w:p w:rsidR="00BB0F48" w:rsidRDefault="00BB0F48" w:rsidP="00777477">
      <w:pPr>
        <w:numPr>
          <w:ilvl w:val="0"/>
          <w:numId w:val="17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همكاران تحقيقاتي بايستي دوره آموزشي رزم مقدماتي را طي نمايند.</w:t>
      </w:r>
    </w:p>
    <w:p w:rsidR="00BB0F48" w:rsidRDefault="00BB0F48" w:rsidP="00777477">
      <w:pPr>
        <w:numPr>
          <w:ilvl w:val="0"/>
          <w:numId w:val="17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همكاران تحقيقاتي بايد برابر روال معمول در خواست اعزام به خدمت را انجام و در تاريخ مقرر به خدمت اعزام شو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: در مواقع ضروري با ابلاغ بنياد نخبگان به سازمان وظيفه عمومي اعزام مشمولين حداكثر به</w:t>
      </w:r>
      <w:r w:rsidR="00772651">
        <w:rPr>
          <w:rFonts w:hint="cs"/>
          <w:sz w:val="28"/>
          <w:szCs w:val="28"/>
          <w:rtl/>
        </w:rPr>
        <w:t xml:space="preserve"> مدت دو دوره (4ماه) به تعويق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افت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C25F8B" w:rsidRDefault="00C25F8B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</w:p>
    <w:p w:rsidR="004C369C" w:rsidRDefault="004C369C" w:rsidP="00BB0F48">
      <w:pPr>
        <w:spacing w:line="276" w:lineRule="auto"/>
        <w:rPr>
          <w:sz w:val="28"/>
          <w:szCs w:val="28"/>
          <w:rtl/>
        </w:rPr>
      </w:pP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ث) دامنه شمول:</w:t>
      </w:r>
    </w:p>
    <w:p w:rsidR="00BB0F48" w:rsidRDefault="00BB0F48" w:rsidP="00BB0F48">
      <w:pPr>
        <w:spacing w:line="276" w:lineRule="auto"/>
        <w:rPr>
          <w:sz w:val="28"/>
          <w:szCs w:val="28"/>
        </w:rPr>
      </w:pPr>
      <w:r>
        <w:rPr>
          <w:rFonts w:hint="cs"/>
          <w:sz w:val="28"/>
          <w:szCs w:val="28"/>
          <w:rtl/>
        </w:rPr>
        <w:t>1- فعاليت هاي تحقيقاتي دانشجويان و سربا</w:t>
      </w:r>
      <w:r w:rsidR="00772651">
        <w:rPr>
          <w:rFonts w:hint="cs"/>
          <w:sz w:val="28"/>
          <w:szCs w:val="28"/>
          <w:rtl/>
        </w:rPr>
        <w:t>زان در محدوده اين مصوبه قرار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ير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 نحوه پذيرش تحقيق: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فراد واجد شرايط از 3  طریق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توانند جهت پذيرش تحقيقات خود به عنوان احتساب بخشي از خدمت دوره ضرورت اقدام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1- از طريق بنياد نخبگان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افراد داوطلب با مراجعه به بنياد تقاضاي خود را ارائه و بنياد نيز افراد واجد شرايط را حسب موضوع به نيروهاي مسلح </w:t>
      </w:r>
      <w:r w:rsidR="00772651">
        <w:rPr>
          <w:rFonts w:hint="cs"/>
          <w:sz w:val="28"/>
          <w:szCs w:val="28"/>
          <w:rtl/>
        </w:rPr>
        <w:t>و ساير سازمان هاي مجاز معرفي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ك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2- از طريق نيروها / سازمان ها: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يروها / سازمان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مي</w:t>
      </w:r>
      <w:r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با مراجعه به دانشگا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و مراكز تحقيقاتي نسبت به انتخاب افراد واجد شرايط براي انجام تحقيقات اقدام و پس از انتخاب مراتب را به بنياد نخبگان اعلام دارند.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2-3- افراد واجد شرايط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توان</w:t>
      </w:r>
      <w:r>
        <w:rPr>
          <w:rFonts w:hint="cs"/>
          <w:sz w:val="28"/>
          <w:szCs w:val="28"/>
          <w:rtl/>
        </w:rPr>
        <w:t>ند با مراجعه به نيروها / سازمان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تمایل خود را برای انجام تحقیقات اعلام كنند. نيروها / سازمان ها پس از بررسي و انتخاب، مراتب را به بنياد نخبگان اعلام دار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3-زمان اجراي اين طرح: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) افراد واجد شرايط مي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توانند در حين تحصيل، تا زمان اعزام قانوني به خدمت نسبت به اجراي پروژه اقدام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) ك</w:t>
      </w:r>
      <w:r w:rsidR="00772651">
        <w:rPr>
          <w:rFonts w:hint="cs"/>
          <w:sz w:val="28"/>
          <w:szCs w:val="28"/>
          <w:rtl/>
        </w:rPr>
        <w:t>اركنان وظيفه در حين خدمت نيز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توانند خارج از وقت موظف اداري نسبت به اجراي پروژه تحقيقاتي اقدام نماين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4- ارزيابي تحقيق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4</w:t>
      </w:r>
      <w:r w:rsidR="00772651">
        <w:rPr>
          <w:rFonts w:hint="cs"/>
          <w:sz w:val="28"/>
          <w:szCs w:val="28"/>
          <w:rtl/>
        </w:rPr>
        <w:t>-1- ارزيابي تحقيق در سطح سازمان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ها / نيرو توس</w:t>
      </w:r>
      <w:r w:rsidR="00772651">
        <w:rPr>
          <w:rFonts w:hint="cs"/>
          <w:sz w:val="28"/>
          <w:szCs w:val="28"/>
          <w:rtl/>
        </w:rPr>
        <w:t>ط كميسيون اوليه ارزيابي صورت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گير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4-2- تائيد ارزيابي تحقيق و ميزان كسر خدمت بعهده كميسيون عالي ارزيابي مستقر </w:t>
      </w:r>
      <w:r w:rsidR="00772651">
        <w:rPr>
          <w:rFonts w:hint="cs"/>
          <w:sz w:val="28"/>
          <w:szCs w:val="28"/>
          <w:rtl/>
        </w:rPr>
        <w:t>در بنياد نخبگان نيروهاي مسلح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4-3- روش ارزيابي تحقيقات بشرح </w:t>
      </w:r>
      <w:r w:rsidR="00772651">
        <w:rPr>
          <w:rFonts w:hint="cs"/>
          <w:sz w:val="28"/>
          <w:szCs w:val="28"/>
          <w:rtl/>
        </w:rPr>
        <w:t>پيوست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</w:t>
      </w:r>
      <w:r w:rsidR="00772651">
        <w:rPr>
          <w:rFonts w:hint="cs"/>
          <w:sz w:val="28"/>
          <w:szCs w:val="28"/>
          <w:rtl/>
        </w:rPr>
        <w:t>.</w:t>
      </w:r>
    </w:p>
    <w:p w:rsidR="00BB0F48" w:rsidRDefault="00772651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تبصره- فعاليت فوق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العاده مح</w:t>
      </w:r>
      <w:r>
        <w:rPr>
          <w:rFonts w:hint="cs"/>
          <w:sz w:val="28"/>
          <w:szCs w:val="28"/>
          <w:rtl/>
        </w:rPr>
        <w:t>ققان، مخترعان با كسب نظر سازمان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ي ذيربط بررسي و كسر خدمت مناسب واگذار خواهد شد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4-4- كميسيون عالي ارزيابي: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لف- تركيب:</w:t>
      </w:r>
    </w:p>
    <w:p w:rsidR="00BB0F48" w:rsidRDefault="00BB0F48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رئيس يا جانشين بنياد نخبگان.</w:t>
      </w:r>
    </w:p>
    <w:p w:rsidR="00BB0F48" w:rsidRDefault="00772651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ماينده سازمان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ها / نيرو ها.</w:t>
      </w:r>
    </w:p>
    <w:p w:rsidR="00BB0F48" w:rsidRDefault="00BB0F48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lastRenderedPageBreak/>
        <w:t>نمايده معاونت طرح و برنامه و بودجه س.ك.ن.م.</w:t>
      </w:r>
    </w:p>
    <w:p w:rsidR="00BB0F48" w:rsidRDefault="00BB0F48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ماينده معاونت نيروي انساني س.ك.ن.م.</w:t>
      </w:r>
    </w:p>
    <w:p w:rsidR="00BB0F48" w:rsidRDefault="00BB0F48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ماينده معاونت آماد و پش و ص س.ك.ن.م.</w:t>
      </w:r>
    </w:p>
    <w:p w:rsidR="00BB0F48" w:rsidRDefault="00BB0F48" w:rsidP="00777477">
      <w:pPr>
        <w:numPr>
          <w:ilvl w:val="0"/>
          <w:numId w:val="18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نماينده بنياد نخبگان به عنوان دبير (بدون حق راي)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ب-وظايف:</w:t>
      </w:r>
    </w:p>
    <w:p w:rsidR="00BB0F48" w:rsidRDefault="00772651" w:rsidP="00777477">
      <w:pPr>
        <w:numPr>
          <w:ilvl w:val="0"/>
          <w:numId w:val="19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رزيابي نهايي تحقيقات و تصميم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گيري در خصوص ميزان احتساب كسر خدمت.</w:t>
      </w:r>
    </w:p>
    <w:p w:rsidR="00BB0F48" w:rsidRDefault="00BB0F48" w:rsidP="00777477">
      <w:pPr>
        <w:numPr>
          <w:ilvl w:val="0"/>
          <w:numId w:val="19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ارائه پيشنهاد جهت تكميل دستورالعمل و بهبود روش كار.</w:t>
      </w:r>
    </w:p>
    <w:p w:rsidR="00BB0F48" w:rsidRDefault="00BB0F48" w:rsidP="00BB0F48">
      <w:p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ج-نحوه تشكيل كميسيون عالي ارزيابي:</w:t>
      </w:r>
    </w:p>
    <w:p w:rsidR="00BB0F48" w:rsidRDefault="00BB0F48" w:rsidP="00777477">
      <w:pPr>
        <w:numPr>
          <w:ilvl w:val="0"/>
          <w:numId w:val="20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محل تشكيل جلسه در بنياد نخبگان خواهد بود.</w:t>
      </w:r>
    </w:p>
    <w:p w:rsidR="00BB0F48" w:rsidRDefault="00772651" w:rsidP="00777477">
      <w:pPr>
        <w:numPr>
          <w:ilvl w:val="0"/>
          <w:numId w:val="20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زمان تشكيل جلسه به صورت نوبه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 xml:space="preserve">اي ( </w:t>
      </w:r>
      <w:r>
        <w:rPr>
          <w:rFonts w:hint="cs"/>
          <w:sz w:val="28"/>
          <w:szCs w:val="28"/>
          <w:rtl/>
        </w:rPr>
        <w:t>با توجه به درخواست متقاضیان کسر</w:t>
      </w:r>
      <w:r>
        <w:rPr>
          <w:sz w:val="28"/>
          <w:szCs w:val="28"/>
          <w:rtl/>
        </w:rPr>
        <w:softHyphen/>
      </w:r>
      <w:r w:rsidR="00BB0F48">
        <w:rPr>
          <w:rFonts w:hint="cs"/>
          <w:sz w:val="28"/>
          <w:szCs w:val="28"/>
          <w:rtl/>
        </w:rPr>
        <w:t>خدمت) و با هماهنگي اعضاء اعلام خواهد شد.</w:t>
      </w:r>
    </w:p>
    <w:p w:rsidR="00BB0F48" w:rsidRDefault="00BB0F48" w:rsidP="00777477">
      <w:pPr>
        <w:numPr>
          <w:ilvl w:val="0"/>
          <w:numId w:val="20"/>
        </w:numPr>
        <w:spacing w:line="276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رسم</w:t>
      </w:r>
      <w:r w:rsidR="00772651">
        <w:rPr>
          <w:rFonts w:hint="cs"/>
          <w:sz w:val="28"/>
          <w:szCs w:val="28"/>
          <w:rtl/>
        </w:rPr>
        <w:t>يت جلسه با حضور اكثريت اعضاء مي</w:t>
      </w:r>
      <w:r w:rsidR="00772651">
        <w:rPr>
          <w:sz w:val="28"/>
          <w:szCs w:val="28"/>
          <w:rtl/>
        </w:rPr>
        <w:softHyphen/>
      </w:r>
      <w:r>
        <w:rPr>
          <w:rFonts w:hint="cs"/>
          <w:sz w:val="28"/>
          <w:szCs w:val="28"/>
          <w:rtl/>
        </w:rPr>
        <w:t>باشد.</w:t>
      </w:r>
    </w:p>
    <w:bookmarkEnd w:id="1"/>
    <w:bookmarkEnd w:id="2"/>
    <w:bookmarkEnd w:id="3"/>
    <w:p w:rsidR="0013444C" w:rsidRDefault="0013444C" w:rsidP="00BB0F48">
      <w:pPr>
        <w:rPr>
          <w:rtl/>
        </w:rPr>
      </w:pPr>
    </w:p>
    <w:p w:rsidR="00C25F8B" w:rsidRDefault="00C25F8B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  <w:r>
        <w:rPr>
          <w:noProof/>
        </w:rPr>
        <w:drawing>
          <wp:inline distT="0" distB="0" distL="0" distR="0">
            <wp:extent cx="5732145" cy="7978140"/>
            <wp:effectExtent l="0" t="0" r="0" b="0"/>
            <wp:docPr id="12" name="Picture 12" descr="C:\Documents and Settings\std77778\Desktop\کتابجه\dastor\dastor\img[4]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Documents and Settings\std77778\Desktop\کتابجه\dastor\dastor\img[4].tif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7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  <w:r>
        <w:rPr>
          <w:noProof/>
        </w:rPr>
        <w:lastRenderedPageBreak/>
        <w:drawing>
          <wp:inline distT="0" distB="0" distL="0" distR="0">
            <wp:extent cx="5732145" cy="7993117"/>
            <wp:effectExtent l="0" t="0" r="0" b="0"/>
            <wp:docPr id="14" name="Picture 14" descr="C:\Documents and Settings\std77778\Desktop\کتابجه\dastor\dastor\img[4]08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Documents and Settings\std77778\Desktop\کتابجه\dastor\dastor\img[4]08.tif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9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</w:pPr>
    </w:p>
    <w:p w:rsidR="006C5121" w:rsidRDefault="006C5121" w:rsidP="006C5121">
      <w:pPr>
        <w:bidi w:val="0"/>
        <w:jc w:val="right"/>
      </w:pPr>
      <w:r>
        <w:rPr>
          <w:noProof/>
        </w:rPr>
        <w:lastRenderedPageBreak/>
        <w:drawing>
          <wp:inline distT="0" distB="0" distL="0" distR="0">
            <wp:extent cx="5732145" cy="7978624"/>
            <wp:effectExtent l="0" t="0" r="0" b="0"/>
            <wp:docPr id="15" name="Picture 15" descr="C:\Documents and Settings\std77778\Desktop\کتابجه\dastor\dastor\img[13]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Documents and Settings\std77778\Desktop\کتابجه\dastor\dastor\img[13].tif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78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732145" cy="7964131"/>
            <wp:effectExtent l="0" t="0" r="0" b="0"/>
            <wp:docPr id="16" name="Picture 16" descr="C:\Documents and Settings\std77778\Desktop\کتابجه\dastor\dastor\img[3]07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Documents and Settings\std77778\Desktop\کتابجه\dastor\dastor\img[3]07.tif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64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732145" cy="7978624"/>
            <wp:effectExtent l="0" t="0" r="0" b="0"/>
            <wp:docPr id="17" name="Picture 17" descr="C:\Documents and Settings\std77778\Desktop\کتابجه\dastor\dastor\img[4]1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Documents and Settings\std77778\Desktop\کتابجه\dastor\dastor\img[4]13.tif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78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  <w:r>
        <w:rPr>
          <w:noProof/>
        </w:rPr>
        <w:drawing>
          <wp:inline distT="0" distB="0" distL="0" distR="0">
            <wp:extent cx="5732145" cy="7993117"/>
            <wp:effectExtent l="0" t="0" r="0" b="0"/>
            <wp:docPr id="18" name="Picture 18" descr="C:\Documents and Settings\std77778\Desktop\کتابجه\dastor\dastor\img[4]14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Documents and Settings\std77778\Desktop\کتابجه\dastor\dastor\img[4]14.tif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9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  <w:r>
        <w:rPr>
          <w:noProof/>
        </w:rPr>
        <w:drawing>
          <wp:inline distT="0" distB="0" distL="0" distR="0">
            <wp:extent cx="5732145" cy="7960111"/>
            <wp:effectExtent l="0" t="0" r="0" b="0"/>
            <wp:docPr id="19" name="Picture 19" descr="C:\Documents and Settings\std77778\Desktop\کتابجه\dastor\dastor\img[4]15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Documents and Settings\std77778\Desktop\کتابجه\dastor\dastor\img[4]15.tif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6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  <w:r>
        <w:rPr>
          <w:noProof/>
        </w:rPr>
        <w:lastRenderedPageBreak/>
        <w:drawing>
          <wp:inline distT="0" distB="0" distL="0" distR="0">
            <wp:extent cx="5732145" cy="7938480"/>
            <wp:effectExtent l="0" t="0" r="0" b="0"/>
            <wp:docPr id="20" name="Picture 20" descr="C:\Documents and Settings\std77778\Desktop\کتابجه\dastor\dastor\img[4]16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Documents and Settings\std77778\Desktop\کتابجه\dastor\dastor\img[4]16.tif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3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6C5121" w:rsidRDefault="006C5121" w:rsidP="006C5121">
      <w:pPr>
        <w:bidi w:val="0"/>
        <w:jc w:val="right"/>
      </w:pPr>
    </w:p>
    <w:p w:rsidR="00C25F8B" w:rsidRPr="006C5121" w:rsidRDefault="006C5121" w:rsidP="006C5121">
      <w:pPr>
        <w:bidi w:val="0"/>
        <w:jc w:val="right"/>
        <w:rPr>
          <w:rtl/>
        </w:rPr>
      </w:pPr>
      <w:r>
        <w:rPr>
          <w:noProof/>
        </w:rPr>
        <w:lastRenderedPageBreak/>
        <w:drawing>
          <wp:inline distT="0" distB="0" distL="0" distR="0">
            <wp:extent cx="5732145" cy="8007611"/>
            <wp:effectExtent l="0" t="0" r="0" b="0"/>
            <wp:docPr id="21" name="Picture 21" descr="C:\Documents and Settings\std77778\Desktop\کتابجه\dastor\dastor\img[4]17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Documents and Settings\std77778\Desktop\کتابجه\dastor\dastor\img[4]17.tif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00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5F8B" w:rsidRDefault="00C25F8B" w:rsidP="00C25F8B">
      <w:pPr>
        <w:bidi w:val="0"/>
        <w:jc w:val="center"/>
      </w:pPr>
    </w:p>
    <w:p w:rsidR="00C25F8B" w:rsidRDefault="00C25F8B" w:rsidP="00C25F8B">
      <w:pPr>
        <w:bidi w:val="0"/>
        <w:jc w:val="center"/>
      </w:pPr>
    </w:p>
    <w:p w:rsidR="00C25F8B" w:rsidRDefault="00C25F8B" w:rsidP="00C25F8B">
      <w:pPr>
        <w:bidi w:val="0"/>
        <w:jc w:val="center"/>
        <w:rPr>
          <w:rtl/>
        </w:rPr>
      </w:pPr>
    </w:p>
    <w:p w:rsidR="00C25F8B" w:rsidRDefault="00C25F8B" w:rsidP="00C25F8B">
      <w:pPr>
        <w:bidi w:val="0"/>
        <w:jc w:val="center"/>
        <w:rPr>
          <w:rtl/>
        </w:rPr>
      </w:pPr>
    </w:p>
    <w:p w:rsidR="00BE3786" w:rsidRDefault="00BE3786" w:rsidP="00BE3786">
      <w:pPr>
        <w:bidi w:val="0"/>
        <w:jc w:val="center"/>
      </w:pPr>
      <w:r>
        <w:rPr>
          <w:noProof/>
        </w:rPr>
        <w:lastRenderedPageBreak/>
        <w:drawing>
          <wp:inline distT="0" distB="0" distL="0" distR="0">
            <wp:extent cx="5732145" cy="8026460"/>
            <wp:effectExtent l="0" t="0" r="0" b="0"/>
            <wp:docPr id="29" name="Picture 29" descr="C:\Documents and Settings\std77778\Desktop\کتابجه\img[1]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std77778\Desktop\کتابجه\img[1].t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02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F129B">
        <w:rPr>
          <w:noProof/>
        </w:rPr>
        <w:lastRenderedPageBreak/>
        <w:drawing>
          <wp:inline distT="0" distB="0" distL="0" distR="0">
            <wp:extent cx="5732145" cy="7862867"/>
            <wp:effectExtent l="0" t="0" r="0" b="0"/>
            <wp:docPr id="30" name="Picture 30" descr="C:\Documents and Settings\std77778\Desktop\کتابجه\img[21]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std77778\Desktop\کتابجه\img[21].t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862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F129B">
        <w:rPr>
          <w:noProof/>
        </w:rPr>
        <w:lastRenderedPageBreak/>
        <w:drawing>
          <wp:inline distT="0" distB="0" distL="0" distR="0">
            <wp:extent cx="5732145" cy="8348005"/>
            <wp:effectExtent l="0" t="0" r="0" b="0"/>
            <wp:docPr id="31" name="Picture 31" descr="C:\Documents and Settings\std77778\Desktop\کتابجه\img[3]6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std77778\Desktop\کتابجه\img[3]6.t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348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F129B">
        <w:rPr>
          <w:noProof/>
        </w:rPr>
        <w:lastRenderedPageBreak/>
        <w:drawing>
          <wp:inline distT="0" distB="0" distL="0" distR="0">
            <wp:extent cx="5732145" cy="8098492"/>
            <wp:effectExtent l="0" t="0" r="0" b="0"/>
            <wp:docPr id="704" name="Picture 704" descr="C:\Documents and Settings\std77778\Desktop\کتابجه\img[3]7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std77778\Desktop\کتابجه\img[3]7.t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098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3F129B" w:rsidP="00BE3786">
      <w:pPr>
        <w:bidi w:val="0"/>
        <w:jc w:val="center"/>
      </w:pPr>
      <w:r>
        <w:rPr>
          <w:noProof/>
        </w:rPr>
        <w:drawing>
          <wp:inline distT="0" distB="0" distL="0" distR="0">
            <wp:extent cx="5732145" cy="7990042"/>
            <wp:effectExtent l="0" t="0" r="0" b="0"/>
            <wp:docPr id="705" name="Picture 705" descr="C:\Documents and Settings\std77778\Desktop\کتابجه\img[3]8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std77778\Desktop\کتابجه\img[3]8.t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990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3F129B" w:rsidP="00BE3786">
      <w:pPr>
        <w:bidi w:val="0"/>
        <w:jc w:val="center"/>
      </w:pPr>
      <w:r>
        <w:rPr>
          <w:noProof/>
        </w:rPr>
        <w:drawing>
          <wp:inline distT="0" distB="0" distL="0" distR="0">
            <wp:extent cx="5732145" cy="8110220"/>
            <wp:effectExtent l="0" t="0" r="0" b="0"/>
            <wp:docPr id="706" name="Picture 706" descr="C:\Documents and Settings\std77778\Desktop\کتابجه\img[2]4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std77778\Desktop\کتابجه\img[2]4.t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11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3F129B" w:rsidP="00BE3786">
      <w:pPr>
        <w:bidi w:val="0"/>
        <w:jc w:val="center"/>
      </w:pPr>
      <w:r>
        <w:rPr>
          <w:noProof/>
        </w:rPr>
        <w:lastRenderedPageBreak/>
        <w:drawing>
          <wp:inline distT="0" distB="0" distL="0" distR="0">
            <wp:extent cx="5732145" cy="8332840"/>
            <wp:effectExtent l="0" t="0" r="0" b="0"/>
            <wp:docPr id="707" name="Picture 707" descr="C:\Documents and Settings\std77778\Desktop\کتابجه\img[2]5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std77778\Desktop\کتابجه\img[2]5.t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33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3F129B" w:rsidP="00BE3786">
      <w:pPr>
        <w:bidi w:val="0"/>
        <w:jc w:val="center"/>
      </w:pPr>
      <w:r>
        <w:rPr>
          <w:noProof/>
        </w:rPr>
        <w:drawing>
          <wp:inline distT="0" distB="0" distL="0" distR="0">
            <wp:extent cx="5732145" cy="8140237"/>
            <wp:effectExtent l="0" t="0" r="0" b="0"/>
            <wp:docPr id="708" name="Picture 708" descr="C:\Documents and Settings\std77778\Desktop\کتابجه\img[2]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std77778\Desktop\کتابجه\img[2]3.t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140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BE3786" w:rsidRDefault="00BE3786" w:rsidP="00BE3786">
      <w:pPr>
        <w:bidi w:val="0"/>
        <w:jc w:val="center"/>
      </w:pPr>
    </w:p>
    <w:p w:rsidR="0013444C" w:rsidRDefault="00F30832" w:rsidP="00BE3786">
      <w:pPr>
        <w:bidi w:val="0"/>
        <w:jc w:val="center"/>
        <w:rPr>
          <w:b/>
          <w:bCs/>
        </w:rPr>
      </w:pPr>
      <w:r w:rsidRPr="00F30832">
        <w:rPr>
          <w:rFonts w:eastAsiaTheme="majorEastAsia"/>
          <w:b/>
          <w:bCs/>
          <w:noProof/>
          <w:sz w:val="28"/>
          <w:szCs w:val="32"/>
        </w:rPr>
        <w:lastRenderedPageBreak/>
        <w:pict>
          <v:roundrect id="AutoShape 792" o:spid="_x0000_s1026" style="position:absolute;left:0;text-align:left;margin-left:-29.25pt;margin-top:-28.05pt;width:49.5pt;height:54.3pt;z-index:25200332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"/>
        </w:pict>
      </w:r>
      <w:bookmarkStart w:id="13" w:name="_Toc373155992"/>
      <w:r w:rsidR="0013444C" w:rsidRPr="00C25F8B">
        <w:rPr>
          <w:rStyle w:val="Heading2Char"/>
          <w:rFonts w:hint="cs"/>
          <w:rtl/>
        </w:rPr>
        <w:t>فرم شماره 1</w:t>
      </w:r>
      <w:bookmarkEnd w:id="13"/>
      <w:r w:rsidR="0013444C">
        <w:rPr>
          <w:rFonts w:hint="cs"/>
          <w:b/>
          <w:bCs/>
          <w:rtl/>
        </w:rPr>
        <w:tab/>
      </w:r>
      <w:r w:rsidR="0013444C">
        <w:rPr>
          <w:rFonts w:hint="cs"/>
          <w:b/>
          <w:bCs/>
          <w:rtl/>
        </w:rPr>
        <w:tab/>
        <w:t xml:space="preserve">       فرم اطلاعات همکاران تحقیقاتی بخش دفاع ( کسر خدمت )</w:t>
      </w:r>
    </w:p>
    <w:p w:rsidR="0013444C" w:rsidRDefault="0013444C" w:rsidP="0013444C">
      <w:pPr>
        <w:jc w:val="left"/>
        <w:rPr>
          <w:b/>
          <w:bCs/>
          <w:rtl/>
        </w:rPr>
      </w:pPr>
      <w:r>
        <w:rPr>
          <w:rFonts w:hint="cs"/>
          <w:b/>
          <w:bCs/>
          <w:rtl/>
        </w:rPr>
        <w:t>1-2- نام و مشخصات درخواست کننده</w:t>
      </w:r>
    </w:p>
    <w:tbl>
      <w:tblPr>
        <w:tblStyle w:val="TableGrid"/>
        <w:bidiVisual/>
        <w:tblW w:w="9534" w:type="dxa"/>
        <w:tblLook w:val="04A0"/>
      </w:tblPr>
      <w:tblGrid>
        <w:gridCol w:w="1166"/>
        <w:gridCol w:w="421"/>
        <w:gridCol w:w="421"/>
        <w:gridCol w:w="420"/>
        <w:gridCol w:w="420"/>
        <w:gridCol w:w="420"/>
        <w:gridCol w:w="420"/>
        <w:gridCol w:w="420"/>
        <w:gridCol w:w="421"/>
        <w:gridCol w:w="421"/>
        <w:gridCol w:w="421"/>
        <w:gridCol w:w="421"/>
        <w:gridCol w:w="411"/>
        <w:gridCol w:w="393"/>
        <w:gridCol w:w="410"/>
        <w:gridCol w:w="393"/>
        <w:gridCol w:w="225"/>
        <w:gridCol w:w="225"/>
        <w:gridCol w:w="421"/>
        <w:gridCol w:w="421"/>
        <w:gridCol w:w="421"/>
        <w:gridCol w:w="422"/>
      </w:tblGrid>
      <w:tr w:rsidR="0013444C" w:rsidTr="0013444C"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jc w:val="center"/>
            </w:pPr>
            <w:r>
              <w:rPr>
                <w:rFonts w:hint="cs"/>
                <w:rtl/>
              </w:rPr>
              <w:t>کد ملی</w:t>
            </w: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1214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jc w:val="center"/>
            </w:pPr>
            <w:r>
              <w:rPr>
                <w:rFonts w:hint="cs"/>
                <w:sz w:val="20"/>
                <w:szCs w:val="20"/>
                <w:rtl/>
              </w:rPr>
              <w:t>شماره شناسنامه</w:t>
            </w: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</w:tr>
      <w:tr w:rsidR="0013444C" w:rsidTr="0013444C"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jc w:val="center"/>
            </w:pPr>
            <w:r>
              <w:rPr>
                <w:rFonts w:hint="cs"/>
                <w:rtl/>
              </w:rPr>
              <w:t>نام</w:t>
            </w: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0" w:type="auto"/>
            <w:gridSpan w:val="2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  <w:tc>
          <w:tcPr>
            <w:tcW w:w="0" w:type="auto"/>
            <w:gridSpan w:val="5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</w:tr>
      <w:tr w:rsidR="0013444C" w:rsidTr="0013444C"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jc w:val="center"/>
            </w:pPr>
            <w:r>
              <w:rPr>
                <w:rFonts w:hint="cs"/>
                <w:rtl/>
              </w:rPr>
              <w:t>نام خانوادگی</w:t>
            </w: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  <w:tc>
          <w:tcPr>
            <w:tcW w:w="0" w:type="auto"/>
            <w:gridSpan w:val="5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</w:tr>
      <w:tr w:rsidR="0013444C" w:rsidTr="0013444C"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jc w:val="center"/>
            </w:pPr>
            <w:r>
              <w:rPr>
                <w:rFonts w:hint="cs"/>
                <w:rtl/>
              </w:rPr>
              <w:t>نام پدر</w:t>
            </w: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2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13444C" w:rsidRDefault="0013444C">
            <w:pPr>
              <w:jc w:val="center"/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  <w:tc>
          <w:tcPr>
            <w:tcW w:w="0" w:type="auto"/>
            <w:gridSpan w:val="5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3444C" w:rsidRDefault="0013444C">
            <w:pPr>
              <w:bidi w:val="0"/>
              <w:jc w:val="left"/>
            </w:pPr>
          </w:p>
        </w:tc>
      </w:tr>
    </w:tbl>
    <w:p w:rsidR="0013444C" w:rsidRP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  <w:r>
        <w:rPr>
          <w:rFonts w:hint="cs"/>
          <w:rtl/>
        </w:rPr>
        <w:t xml:space="preserve">محل تولد استان: </w:t>
      </w:r>
      <w:r>
        <w:rPr>
          <w:rFonts w:hint="cs"/>
          <w:rtl/>
        </w:rPr>
        <w:tab/>
      </w:r>
      <w:r>
        <w:rPr>
          <w:rFonts w:hint="cs"/>
          <w:rtl/>
        </w:rPr>
        <w:tab/>
        <w:t>شهرستان:</w:t>
      </w:r>
      <w:r>
        <w:rPr>
          <w:rFonts w:hint="cs"/>
          <w:rtl/>
        </w:rPr>
        <w:tab/>
        <w:t xml:space="preserve">محل صدور شناسنامه:                تاریخ تولد    </w:t>
      </w:r>
      <w:r>
        <w:rPr>
          <w:sz w:val="2"/>
          <w:szCs w:val="2"/>
          <w:rtl/>
        </w:rPr>
        <w:t>:</w:t>
      </w:r>
      <w:r>
        <w:rPr>
          <w:rFonts w:hint="cs"/>
          <w:rtl/>
        </w:rPr>
        <w:t xml:space="preserve"> /      /     13</w:t>
      </w:r>
    </w:p>
    <w:p w:rsidR="0013444C" w:rsidRDefault="00F30832" w:rsidP="0013444C">
      <w:pPr>
        <w:jc w:val="left"/>
        <w:rPr>
          <w:sz w:val="22"/>
          <w:szCs w:val="22"/>
          <w:rtl/>
        </w:rPr>
      </w:pPr>
      <w:r>
        <w:rPr>
          <w:noProof/>
          <w:sz w:val="22"/>
          <w:szCs w:val="22"/>
          <w:rtl/>
        </w:rPr>
        <w:pict>
          <v:rect id="Rectangle 793" o:spid="_x0000_s1939" style="position:absolute;left:0;text-align:left;margin-left:355.5pt;margin-top:4.4pt;width:9pt;height:7.5pt;z-index:252004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"/>
        </w:pict>
      </w:r>
      <w:r>
        <w:rPr>
          <w:noProof/>
          <w:sz w:val="22"/>
          <w:szCs w:val="22"/>
          <w:rtl/>
        </w:rPr>
        <w:pict>
          <v:rect id="Rectangle 794" o:spid="_x0000_s1938" style="position:absolute;left:0;text-align:left;margin-left:279.75pt;margin-top:4.4pt;width:9pt;height:7.5pt;z-index:252005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"/>
        </w:pict>
      </w:r>
      <w:r w:rsidR="0013444C">
        <w:rPr>
          <w:rFonts w:hint="cs"/>
          <w:rtl/>
        </w:rPr>
        <w:t>وضعیت تأهل:             مجرد                      متأهل                            دین:                            مذهب:</w:t>
      </w:r>
    </w:p>
    <w:p w:rsidR="0013444C" w:rsidRDefault="0013444C" w:rsidP="0013444C">
      <w:pPr>
        <w:jc w:val="left"/>
        <w:rPr>
          <w:rFonts w:cstheme="minorBidi"/>
          <w:sz w:val="2"/>
          <w:szCs w:val="2"/>
          <w:rtl/>
        </w:rPr>
      </w:pPr>
    </w:p>
    <w:tbl>
      <w:tblPr>
        <w:tblStyle w:val="TableGrid"/>
        <w:bidiVisual/>
        <w:tblW w:w="9736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931"/>
        <w:gridCol w:w="2126"/>
        <w:gridCol w:w="2050"/>
        <w:gridCol w:w="2629"/>
      </w:tblGrid>
      <w:tr w:rsidR="0013444C" w:rsidTr="0013444C">
        <w:tc>
          <w:tcPr>
            <w:tcW w:w="2931" w:type="dxa"/>
            <w:hideMark/>
          </w:tcPr>
          <w:p w:rsidR="0013444C" w:rsidRDefault="0013444C">
            <w:pPr>
              <w:jc w:val="left"/>
              <w:rPr>
                <w:b/>
                <w:bCs/>
              </w:rPr>
            </w:pPr>
            <w:r>
              <w:rPr>
                <w:rFonts w:hint="cs"/>
                <w:b/>
                <w:bCs/>
                <w:rtl/>
              </w:rPr>
              <w:t>2-2- وضعیت تحصیلی</w:t>
            </w:r>
          </w:p>
        </w:tc>
        <w:tc>
          <w:tcPr>
            <w:tcW w:w="2126" w:type="dxa"/>
          </w:tcPr>
          <w:p w:rsidR="0013444C" w:rsidRDefault="0013444C">
            <w:pPr>
              <w:jc w:val="left"/>
            </w:pPr>
          </w:p>
        </w:tc>
        <w:tc>
          <w:tcPr>
            <w:tcW w:w="2050" w:type="dxa"/>
          </w:tcPr>
          <w:p w:rsidR="0013444C" w:rsidRDefault="0013444C">
            <w:pPr>
              <w:jc w:val="left"/>
            </w:pPr>
          </w:p>
        </w:tc>
        <w:tc>
          <w:tcPr>
            <w:tcW w:w="2629" w:type="dxa"/>
          </w:tcPr>
          <w:p w:rsidR="0013444C" w:rsidRDefault="0013444C">
            <w:pPr>
              <w:jc w:val="left"/>
            </w:pPr>
          </w:p>
        </w:tc>
      </w:tr>
      <w:tr w:rsidR="0013444C" w:rsidTr="0013444C">
        <w:tc>
          <w:tcPr>
            <w:tcW w:w="2931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مقطع تحصیلی:</w:t>
            </w:r>
          </w:p>
        </w:tc>
        <w:tc>
          <w:tcPr>
            <w:tcW w:w="2126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رشته:</w:t>
            </w:r>
          </w:p>
        </w:tc>
        <w:tc>
          <w:tcPr>
            <w:tcW w:w="2050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گرایش:</w:t>
            </w:r>
          </w:p>
        </w:tc>
        <w:tc>
          <w:tcPr>
            <w:tcW w:w="2629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نام دانشگاه:</w:t>
            </w:r>
          </w:p>
        </w:tc>
      </w:tr>
      <w:tr w:rsidR="0013444C" w:rsidTr="0013444C">
        <w:tc>
          <w:tcPr>
            <w:tcW w:w="2931" w:type="dxa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795" o:spid="_x0000_s1937" style="position:absolute;left:0;text-align:left;margin-left:31.15pt;margin-top:3.75pt;width:9pt;height:7.5pt;z-index:2520064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"/>
              </w:pict>
            </w:r>
            <w:r w:rsidR="0013444C">
              <w:rPr>
                <w:rFonts w:hint="cs"/>
                <w:rtl/>
              </w:rPr>
              <w:t>الف) در حال تحصیل</w:t>
            </w:r>
          </w:p>
        </w:tc>
        <w:tc>
          <w:tcPr>
            <w:tcW w:w="4176" w:type="dxa"/>
            <w:gridSpan w:val="2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تاریخ شروع تحصیل:           /        /        13</w:t>
            </w:r>
          </w:p>
        </w:tc>
        <w:tc>
          <w:tcPr>
            <w:tcW w:w="2629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واحد گذرانده شده :</w:t>
            </w:r>
          </w:p>
        </w:tc>
      </w:tr>
      <w:tr w:rsidR="0013444C" w:rsidTr="0013444C">
        <w:tc>
          <w:tcPr>
            <w:tcW w:w="2931" w:type="dxa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796" o:spid="_x0000_s1936" style="position:absolute;left:0;text-align:left;margin-left:31.15pt;margin-top:4.2pt;width:9pt;height:7.5pt;z-index:252007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"/>
              </w:pict>
            </w:r>
            <w:r w:rsidR="0013444C">
              <w:rPr>
                <w:rFonts w:hint="cs"/>
                <w:rtl/>
              </w:rPr>
              <w:t>ب ) فارغ التحصیل</w:t>
            </w:r>
          </w:p>
        </w:tc>
        <w:tc>
          <w:tcPr>
            <w:tcW w:w="4176" w:type="dxa"/>
            <w:gridSpan w:val="2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تاریخ فراغت از تحصیل:        /        /       13</w:t>
            </w:r>
          </w:p>
        </w:tc>
        <w:tc>
          <w:tcPr>
            <w:tcW w:w="2629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معدل:</w:t>
            </w: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</w:p>
    <w:tbl>
      <w:tblPr>
        <w:tblStyle w:val="TableGrid"/>
        <w:bidiVisual/>
        <w:tblW w:w="9923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09"/>
        <w:gridCol w:w="1231"/>
        <w:gridCol w:w="1984"/>
        <w:gridCol w:w="1560"/>
        <w:gridCol w:w="850"/>
        <w:gridCol w:w="1889"/>
      </w:tblGrid>
      <w:tr w:rsidR="0013444C" w:rsidTr="0013444C">
        <w:trPr>
          <w:trHeight w:val="679"/>
        </w:trPr>
        <w:tc>
          <w:tcPr>
            <w:tcW w:w="2409" w:type="dxa"/>
            <w:vAlign w:val="center"/>
            <w:hideMark/>
          </w:tcPr>
          <w:p w:rsidR="0013444C" w:rsidRDefault="0013444C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rtl/>
              </w:rPr>
              <w:t>3-2</w:t>
            </w:r>
            <w:r w:rsidRPr="0013444C">
              <w:rPr>
                <w:rFonts w:hint="cs"/>
                <w:b/>
                <w:bCs/>
                <w:rtl/>
              </w:rPr>
              <w:t>- وضعیت نظام وظیفه</w:t>
            </w:r>
          </w:p>
        </w:tc>
        <w:tc>
          <w:tcPr>
            <w:tcW w:w="3215" w:type="dxa"/>
            <w:gridSpan w:val="2"/>
            <w:vAlign w:val="center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799" o:spid="_x0000_s1935" style="position:absolute;left:0;text-align:left;margin-left:12.1pt;margin-top:3.2pt;width:9pt;height:7.5pt;z-index:2520104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"/>
              </w:pict>
            </w:r>
            <w:r w:rsidR="0013444C">
              <w:rPr>
                <w:rFonts w:hint="cs"/>
                <w:rtl/>
              </w:rPr>
              <w:t xml:space="preserve">برگه آماده به خدمت: دریافت نکرده ام </w:t>
            </w:r>
          </w:p>
        </w:tc>
        <w:tc>
          <w:tcPr>
            <w:tcW w:w="1560" w:type="dxa"/>
            <w:vAlign w:val="center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800" o:spid="_x0000_s1934" style="position:absolute;left:0;text-align:left;margin-left:5.4pt;margin-top:3pt;width:9pt;height:7.5pt;z-index:252011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"/>
              </w:pict>
            </w:r>
            <w:r w:rsidR="0013444C">
              <w:rPr>
                <w:rFonts w:hint="cs"/>
                <w:rtl/>
              </w:rPr>
              <w:t xml:space="preserve">دریافت کرده ام </w:t>
            </w:r>
          </w:p>
        </w:tc>
        <w:tc>
          <w:tcPr>
            <w:tcW w:w="2739" w:type="dxa"/>
            <w:gridSpan w:val="2"/>
            <w:vAlign w:val="center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تاریخ اعزام به خدمت:    /    /   13</w:t>
            </w:r>
          </w:p>
        </w:tc>
      </w:tr>
      <w:tr w:rsidR="0013444C" w:rsidTr="0013444C">
        <w:tc>
          <w:tcPr>
            <w:tcW w:w="2409" w:type="dxa"/>
            <w:vAlign w:val="center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798" o:spid="_x0000_s1933" style="position:absolute;left:0;text-align:left;margin-left:7.6pt;margin-top:3.7pt;width:9pt;height:7.5pt;z-index:252009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"/>
              </w:pict>
            </w:r>
            <w:r w:rsidR="0013444C">
              <w:rPr>
                <w:rFonts w:hint="cs"/>
                <w:rtl/>
              </w:rPr>
              <w:t xml:space="preserve">خدمت قبلی نداشته ام </w:t>
            </w:r>
          </w:p>
        </w:tc>
        <w:tc>
          <w:tcPr>
            <w:tcW w:w="1231" w:type="dxa"/>
            <w:vAlign w:val="center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797" o:spid="_x0000_s1932" style="position:absolute;left:0;text-align:left;margin-left:10.35pt;margin-top:3.1pt;width:9pt;height:7.5pt;z-index:252008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"/>
              </w:pict>
            </w:r>
            <w:r w:rsidR="0013444C">
              <w:rPr>
                <w:rFonts w:hint="cs"/>
                <w:rtl/>
              </w:rPr>
              <w:t xml:space="preserve">داشته ام </w:t>
            </w:r>
          </w:p>
        </w:tc>
        <w:tc>
          <w:tcPr>
            <w:tcW w:w="1984" w:type="dxa"/>
            <w:vAlign w:val="center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 xml:space="preserve">محل خدمت </w:t>
            </w:r>
          </w:p>
        </w:tc>
        <w:tc>
          <w:tcPr>
            <w:tcW w:w="2410" w:type="dxa"/>
            <w:gridSpan w:val="2"/>
            <w:vAlign w:val="center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تاریخ شروع:     /      /     13</w:t>
            </w:r>
          </w:p>
        </w:tc>
        <w:tc>
          <w:tcPr>
            <w:tcW w:w="1889" w:type="dxa"/>
            <w:vAlign w:val="center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مدت خدمت قبلی:</w:t>
            </w: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</w:p>
    <w:tbl>
      <w:tblPr>
        <w:tblStyle w:val="TableGrid"/>
        <w:bidiVisual/>
        <w:tblW w:w="9781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065"/>
        <w:gridCol w:w="1276"/>
        <w:gridCol w:w="1701"/>
        <w:gridCol w:w="1275"/>
        <w:gridCol w:w="1464"/>
      </w:tblGrid>
      <w:tr w:rsidR="0013444C" w:rsidTr="0013444C">
        <w:tc>
          <w:tcPr>
            <w:tcW w:w="4065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b/>
                <w:bCs/>
                <w:rtl/>
              </w:rPr>
              <w:t>4-2- سابقه همکاری با سازمان های دفاعی</w:t>
            </w:r>
          </w:p>
        </w:tc>
        <w:tc>
          <w:tcPr>
            <w:tcW w:w="1276" w:type="dxa"/>
          </w:tcPr>
          <w:p w:rsidR="0013444C" w:rsidRDefault="0013444C">
            <w:pPr>
              <w:jc w:val="left"/>
            </w:pPr>
          </w:p>
        </w:tc>
        <w:tc>
          <w:tcPr>
            <w:tcW w:w="1701" w:type="dxa"/>
          </w:tcPr>
          <w:p w:rsidR="0013444C" w:rsidRDefault="0013444C">
            <w:pPr>
              <w:jc w:val="left"/>
            </w:pPr>
          </w:p>
        </w:tc>
        <w:tc>
          <w:tcPr>
            <w:tcW w:w="1275" w:type="dxa"/>
          </w:tcPr>
          <w:p w:rsidR="0013444C" w:rsidRDefault="0013444C">
            <w:pPr>
              <w:jc w:val="left"/>
            </w:pPr>
          </w:p>
        </w:tc>
        <w:tc>
          <w:tcPr>
            <w:tcW w:w="1464" w:type="dxa"/>
          </w:tcPr>
          <w:p w:rsidR="0013444C" w:rsidRDefault="0013444C">
            <w:pPr>
              <w:jc w:val="left"/>
            </w:pPr>
          </w:p>
        </w:tc>
      </w:tr>
      <w:tr w:rsidR="0013444C" w:rsidTr="0013444C">
        <w:tc>
          <w:tcPr>
            <w:tcW w:w="4065" w:type="dxa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807" o:spid="_x0000_s1931" style="position:absolute;left:0;text-align:left;margin-left:12.1pt;margin-top:2.8pt;width:9pt;height:7.5pt;z-index:2520186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"/>
              </w:pict>
            </w:r>
            <w:r w:rsidR="0013444C">
              <w:rPr>
                <w:rFonts w:hint="cs"/>
                <w:rtl/>
              </w:rPr>
              <w:t xml:space="preserve">سابقه همکاری با سازمان های دفاعی نداشته ام </w:t>
            </w:r>
          </w:p>
        </w:tc>
        <w:tc>
          <w:tcPr>
            <w:tcW w:w="1276" w:type="dxa"/>
            <w:hideMark/>
          </w:tcPr>
          <w:p w:rsidR="0013444C" w:rsidRDefault="00F30832">
            <w:pPr>
              <w:jc w:val="left"/>
            </w:pPr>
            <w:r>
              <w:rPr>
                <w:noProof/>
              </w:rPr>
              <w:pict>
                <v:rect id="Rectangle 808" o:spid="_x0000_s1930" style="position:absolute;left:0;text-align:left;margin-left:11.4pt;margin-top:2.8pt;width:9pt;height:7.5pt;z-index:2520197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"/>
              </w:pict>
            </w:r>
            <w:r w:rsidR="0013444C">
              <w:rPr>
                <w:rFonts w:hint="cs"/>
                <w:rtl/>
              </w:rPr>
              <w:t xml:space="preserve">داشته ام </w:t>
            </w:r>
          </w:p>
        </w:tc>
        <w:tc>
          <w:tcPr>
            <w:tcW w:w="1701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 xml:space="preserve">نام سازمان: </w:t>
            </w:r>
          </w:p>
        </w:tc>
        <w:tc>
          <w:tcPr>
            <w:tcW w:w="1275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 xml:space="preserve">عضویت: </w:t>
            </w:r>
          </w:p>
        </w:tc>
        <w:tc>
          <w:tcPr>
            <w:tcW w:w="1464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 xml:space="preserve">مدت همکاری: </w:t>
            </w: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</w:p>
    <w:tbl>
      <w:tblPr>
        <w:tblStyle w:val="TableGrid"/>
        <w:bidiVisual/>
        <w:tblW w:w="9736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736"/>
      </w:tblGrid>
      <w:tr w:rsidR="0013444C" w:rsidTr="0013444C">
        <w:tc>
          <w:tcPr>
            <w:tcW w:w="9736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b/>
                <w:bCs/>
                <w:rtl/>
              </w:rPr>
              <w:t>5-2- موضوع انتخاب شده / موضوعات مورد علاقه</w:t>
            </w:r>
          </w:p>
        </w:tc>
      </w:tr>
      <w:tr w:rsidR="0013444C" w:rsidTr="005E3C5D">
        <w:trPr>
          <w:trHeight w:val="736"/>
        </w:trPr>
        <w:tc>
          <w:tcPr>
            <w:tcW w:w="9736" w:type="dxa"/>
          </w:tcPr>
          <w:p w:rsidR="0013444C" w:rsidRDefault="0013444C">
            <w:pPr>
              <w:jc w:val="left"/>
              <w:rPr>
                <w:rtl/>
              </w:rPr>
            </w:pPr>
          </w:p>
          <w:p w:rsidR="0013444C" w:rsidRDefault="0013444C">
            <w:pPr>
              <w:jc w:val="left"/>
              <w:rPr>
                <w:rtl/>
              </w:rPr>
            </w:pPr>
          </w:p>
          <w:p w:rsidR="0013444C" w:rsidRDefault="0013444C">
            <w:pPr>
              <w:jc w:val="left"/>
            </w:pP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</w:p>
    <w:tbl>
      <w:tblPr>
        <w:tblStyle w:val="TableGrid"/>
        <w:bidiVisual/>
        <w:tblW w:w="9736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736"/>
      </w:tblGrid>
      <w:tr w:rsidR="0013444C" w:rsidTr="0013444C">
        <w:tc>
          <w:tcPr>
            <w:tcW w:w="9736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b/>
                <w:bCs/>
                <w:rtl/>
              </w:rPr>
              <w:t>6-2- سازمان درخواست کننده :</w:t>
            </w: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2"/>
          <w:szCs w:val="22"/>
          <w:rtl/>
        </w:rPr>
      </w:pPr>
    </w:p>
    <w:tbl>
      <w:tblPr>
        <w:tblStyle w:val="TableGrid"/>
        <w:bidiVisual/>
        <w:tblW w:w="9731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483"/>
        <w:gridCol w:w="868"/>
        <w:gridCol w:w="450"/>
        <w:gridCol w:w="480"/>
        <w:gridCol w:w="510"/>
        <w:gridCol w:w="545"/>
        <w:gridCol w:w="567"/>
        <w:gridCol w:w="567"/>
        <w:gridCol w:w="141"/>
        <w:gridCol w:w="426"/>
        <w:gridCol w:w="567"/>
        <w:gridCol w:w="567"/>
        <w:gridCol w:w="536"/>
        <w:gridCol w:w="525"/>
        <w:gridCol w:w="499"/>
      </w:tblGrid>
      <w:tr w:rsidR="0013444C" w:rsidTr="0013444C">
        <w:tc>
          <w:tcPr>
            <w:tcW w:w="2483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b/>
                <w:bCs/>
                <w:rtl/>
              </w:rPr>
              <w:t>7-2- آدرس محل سکونت</w:t>
            </w:r>
          </w:p>
        </w:tc>
        <w:tc>
          <w:tcPr>
            <w:tcW w:w="2308" w:type="dxa"/>
            <w:gridSpan w:val="4"/>
          </w:tcPr>
          <w:p w:rsidR="0013444C" w:rsidRDefault="0013444C">
            <w:pPr>
              <w:jc w:val="left"/>
            </w:pPr>
          </w:p>
        </w:tc>
        <w:tc>
          <w:tcPr>
            <w:tcW w:w="2246" w:type="dxa"/>
            <w:gridSpan w:val="5"/>
          </w:tcPr>
          <w:p w:rsidR="0013444C" w:rsidRDefault="0013444C">
            <w:pPr>
              <w:jc w:val="left"/>
            </w:pPr>
          </w:p>
        </w:tc>
        <w:tc>
          <w:tcPr>
            <w:tcW w:w="2694" w:type="dxa"/>
            <w:gridSpan w:val="5"/>
          </w:tcPr>
          <w:p w:rsidR="0013444C" w:rsidRDefault="0013444C">
            <w:pPr>
              <w:jc w:val="left"/>
            </w:pPr>
          </w:p>
        </w:tc>
      </w:tr>
      <w:tr w:rsidR="0013444C" w:rsidTr="0013444C">
        <w:tc>
          <w:tcPr>
            <w:tcW w:w="2483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استان</w:t>
            </w:r>
          </w:p>
        </w:tc>
        <w:tc>
          <w:tcPr>
            <w:tcW w:w="2308" w:type="dxa"/>
            <w:gridSpan w:val="4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شهرستان</w:t>
            </w:r>
          </w:p>
        </w:tc>
        <w:tc>
          <w:tcPr>
            <w:tcW w:w="2246" w:type="dxa"/>
            <w:gridSpan w:val="5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خیابان</w:t>
            </w:r>
          </w:p>
        </w:tc>
        <w:tc>
          <w:tcPr>
            <w:tcW w:w="2694" w:type="dxa"/>
            <w:gridSpan w:val="5"/>
          </w:tcPr>
          <w:p w:rsidR="0013444C" w:rsidRDefault="0013444C">
            <w:pPr>
              <w:jc w:val="left"/>
            </w:pPr>
          </w:p>
        </w:tc>
      </w:tr>
      <w:tr w:rsidR="0013444C" w:rsidTr="0013444C">
        <w:tc>
          <w:tcPr>
            <w:tcW w:w="3351" w:type="dxa"/>
            <w:gridSpan w:val="2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شماره تلفن ثابت:</w:t>
            </w:r>
          </w:p>
        </w:tc>
        <w:tc>
          <w:tcPr>
            <w:tcW w:w="3260" w:type="dxa"/>
            <w:gridSpan w:val="7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شماره تلفن همراه :</w:t>
            </w:r>
          </w:p>
        </w:tc>
        <w:tc>
          <w:tcPr>
            <w:tcW w:w="3120" w:type="dxa"/>
            <w:gridSpan w:val="6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پست الکترونیکی:</w:t>
            </w:r>
          </w:p>
        </w:tc>
      </w:tr>
      <w:tr w:rsidR="0013444C" w:rsidTr="0013444C">
        <w:trPr>
          <w:trHeight w:val="281"/>
        </w:trPr>
        <w:tc>
          <w:tcPr>
            <w:tcW w:w="2483" w:type="dxa"/>
          </w:tcPr>
          <w:p w:rsidR="0013444C" w:rsidRDefault="0013444C">
            <w:pPr>
              <w:jc w:val="left"/>
            </w:pPr>
          </w:p>
        </w:tc>
        <w:tc>
          <w:tcPr>
            <w:tcW w:w="1318" w:type="dxa"/>
            <w:gridSpan w:val="2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rtl/>
              </w:rPr>
              <w:t>کد پستی :</w:t>
            </w:r>
          </w:p>
        </w:tc>
        <w:tc>
          <w:tcPr>
            <w:tcW w:w="480" w:type="dxa"/>
          </w:tcPr>
          <w:p w:rsidR="0013444C" w:rsidRDefault="0013444C">
            <w:pPr>
              <w:jc w:val="left"/>
            </w:pPr>
          </w:p>
        </w:tc>
        <w:tc>
          <w:tcPr>
            <w:tcW w:w="510" w:type="dxa"/>
          </w:tcPr>
          <w:p w:rsidR="0013444C" w:rsidRDefault="0013444C">
            <w:pPr>
              <w:jc w:val="left"/>
            </w:pPr>
          </w:p>
        </w:tc>
        <w:tc>
          <w:tcPr>
            <w:tcW w:w="545" w:type="dxa"/>
          </w:tcPr>
          <w:p w:rsidR="0013444C" w:rsidRDefault="0013444C">
            <w:pPr>
              <w:jc w:val="left"/>
            </w:pPr>
          </w:p>
        </w:tc>
        <w:tc>
          <w:tcPr>
            <w:tcW w:w="567" w:type="dxa"/>
          </w:tcPr>
          <w:p w:rsidR="0013444C" w:rsidRDefault="0013444C">
            <w:pPr>
              <w:jc w:val="left"/>
            </w:pPr>
          </w:p>
        </w:tc>
        <w:tc>
          <w:tcPr>
            <w:tcW w:w="567" w:type="dxa"/>
          </w:tcPr>
          <w:p w:rsidR="0013444C" w:rsidRDefault="0013444C">
            <w:pPr>
              <w:jc w:val="left"/>
            </w:pPr>
          </w:p>
        </w:tc>
        <w:tc>
          <w:tcPr>
            <w:tcW w:w="567" w:type="dxa"/>
            <w:gridSpan w:val="2"/>
          </w:tcPr>
          <w:p w:rsidR="0013444C" w:rsidRDefault="0013444C">
            <w:pPr>
              <w:jc w:val="left"/>
            </w:pPr>
          </w:p>
        </w:tc>
        <w:tc>
          <w:tcPr>
            <w:tcW w:w="567" w:type="dxa"/>
          </w:tcPr>
          <w:p w:rsidR="0013444C" w:rsidRDefault="0013444C">
            <w:pPr>
              <w:jc w:val="left"/>
            </w:pPr>
          </w:p>
        </w:tc>
        <w:tc>
          <w:tcPr>
            <w:tcW w:w="567" w:type="dxa"/>
          </w:tcPr>
          <w:p w:rsidR="0013444C" w:rsidRDefault="0013444C">
            <w:pPr>
              <w:jc w:val="left"/>
            </w:pPr>
          </w:p>
        </w:tc>
        <w:tc>
          <w:tcPr>
            <w:tcW w:w="536" w:type="dxa"/>
          </w:tcPr>
          <w:p w:rsidR="0013444C" w:rsidRDefault="0013444C">
            <w:pPr>
              <w:jc w:val="left"/>
            </w:pPr>
          </w:p>
        </w:tc>
        <w:tc>
          <w:tcPr>
            <w:tcW w:w="525" w:type="dxa"/>
          </w:tcPr>
          <w:p w:rsidR="0013444C" w:rsidRDefault="0013444C">
            <w:pPr>
              <w:jc w:val="left"/>
            </w:pPr>
          </w:p>
        </w:tc>
        <w:tc>
          <w:tcPr>
            <w:tcW w:w="499" w:type="dxa"/>
          </w:tcPr>
          <w:p w:rsidR="0013444C" w:rsidRDefault="0013444C">
            <w:pPr>
              <w:jc w:val="left"/>
            </w:pP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2"/>
          <w:szCs w:val="2"/>
          <w:rtl/>
        </w:rPr>
      </w:pPr>
    </w:p>
    <w:tbl>
      <w:tblPr>
        <w:tblStyle w:val="TableGrid"/>
        <w:bidiVisual/>
        <w:tblW w:w="9781" w:type="dxa"/>
        <w:tblInd w:w="-2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4A0"/>
      </w:tblPr>
      <w:tblGrid>
        <w:gridCol w:w="9781"/>
      </w:tblGrid>
      <w:tr w:rsidR="0013444C" w:rsidTr="00525298">
        <w:tc>
          <w:tcPr>
            <w:tcW w:w="9781" w:type="dxa"/>
            <w:hideMark/>
          </w:tcPr>
          <w:p w:rsidR="0013444C" w:rsidRDefault="0013444C">
            <w:pPr>
              <w:jc w:val="left"/>
            </w:pPr>
            <w:r>
              <w:rPr>
                <w:rFonts w:hint="cs"/>
                <w:b/>
                <w:bCs/>
                <w:rtl/>
              </w:rPr>
              <w:t>8-2- تذکرات : همکاران تحقیقاتی بخش دفاع باید:</w:t>
            </w:r>
          </w:p>
        </w:tc>
      </w:tr>
      <w:tr w:rsidR="0013444C" w:rsidTr="00525298">
        <w:trPr>
          <w:trHeight w:val="3265"/>
        </w:trPr>
        <w:tc>
          <w:tcPr>
            <w:tcW w:w="9781" w:type="dxa"/>
          </w:tcPr>
          <w:p w:rsidR="0013444C" w:rsidRDefault="0013444C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الف) متعهد به هیچ یک از سازمان های دولتی ( امریه) وزارتین علوم و بهداشت (بورسیه) و مراکز آموزش عالی و موسسات آموزشی کشور (دانشگاه های دولتی و غیر دولتی) در قبال خدمت سربازی نباشند.</w:t>
            </w:r>
          </w:p>
          <w:p w:rsidR="0013444C" w:rsidRDefault="0013444C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ب) تا به حال در این بنیاد ( نخبگان و کسرخدمت) تشکیل پرونده نداده باشند و جهت کسر خدمت از سازمان های نظامی پروژه ای اخذ ننموده باشند.</w:t>
            </w:r>
          </w:p>
          <w:p w:rsidR="0013444C" w:rsidRDefault="0013444C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ج) انجام بیش از یک پروژه به طور همزمان و موازی ممنوع بوده و فرد تنها پس از اتمام پروژه قبلی می تواند جهت اخذ پروژه جدید اقدام نماید</w:t>
            </w:r>
          </w:p>
          <w:p w:rsidR="0013444C" w:rsidRDefault="0013444C" w:rsidP="00525298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د) پس از اتمام همه پروژه ها برای هر فرد فقط یکبار کمیسیون تشکیل می گردد.</w:t>
            </w:r>
          </w:p>
          <w:p w:rsidR="0013444C" w:rsidRDefault="0013444C">
            <w:pPr>
              <w:jc w:val="left"/>
              <w:rPr>
                <w:sz w:val="2"/>
                <w:szCs w:val="2"/>
                <w:rtl/>
              </w:rPr>
            </w:pPr>
          </w:p>
          <w:p w:rsidR="0013444C" w:rsidRDefault="0013444C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اینجانب ............................................ تذکرات فوق را مطالعه نموده و صحت اطلاعات مندرج در این فرم را تأیید می نمایم.</w:t>
            </w:r>
          </w:p>
          <w:p w:rsidR="0013444C" w:rsidRDefault="0013444C">
            <w:pPr>
              <w:jc w:val="center"/>
            </w:pPr>
            <w:r>
              <w:rPr>
                <w:rFonts w:hint="cs"/>
                <w:rtl/>
              </w:rPr>
              <w:t xml:space="preserve">                                                                                                                                                     امضاء</w:t>
            </w:r>
          </w:p>
        </w:tc>
      </w:tr>
    </w:tbl>
    <w:p w:rsidR="0013444C" w:rsidRDefault="0013444C" w:rsidP="0013444C">
      <w:pPr>
        <w:jc w:val="left"/>
        <w:rPr>
          <w:rFonts w:asciiTheme="minorHAnsi" w:hAnsiTheme="minorHAnsi" w:cstheme="minorBidi"/>
          <w:sz w:val="12"/>
          <w:szCs w:val="12"/>
          <w:rtl/>
        </w:rPr>
      </w:pPr>
    </w:p>
    <w:p w:rsidR="00F14647" w:rsidRDefault="00F14647" w:rsidP="00F14647">
      <w:pPr>
        <w:tabs>
          <w:tab w:val="left" w:pos="450"/>
        </w:tabs>
        <w:jc w:val="center"/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>بسمعه تعالی</w:t>
      </w:r>
    </w:p>
    <w:p w:rsidR="00F14647" w:rsidRDefault="00F14647" w:rsidP="00F14647">
      <w:pPr>
        <w:tabs>
          <w:tab w:val="left" w:pos="450"/>
        </w:tabs>
        <w:jc w:val="center"/>
        <w:rPr>
          <w:b/>
          <w:bCs/>
          <w:rtl/>
        </w:rPr>
      </w:pPr>
      <w:r w:rsidRPr="00B96A47">
        <w:rPr>
          <w:rFonts w:hint="cs"/>
          <w:b/>
          <w:bCs/>
          <w:rtl/>
        </w:rPr>
        <w:t xml:space="preserve">پيشنهاد پروژه  تحقیقاتی در قالب طرح نخبگان </w:t>
      </w:r>
    </w:p>
    <w:p w:rsidR="00F14647" w:rsidRPr="00B96A47" w:rsidRDefault="00F14647" w:rsidP="00C25F8B">
      <w:pPr>
        <w:pStyle w:val="Heading2"/>
        <w:numPr>
          <w:ilvl w:val="0"/>
          <w:numId w:val="0"/>
        </w:numPr>
        <w:jc w:val="center"/>
        <w:rPr>
          <w:sz w:val="20"/>
          <w:szCs w:val="20"/>
          <w:rtl/>
        </w:rPr>
      </w:pPr>
      <w:bookmarkStart w:id="14" w:name="_Toc373155993"/>
      <w:r>
        <w:rPr>
          <w:rFonts w:hint="cs"/>
          <w:rtl/>
        </w:rPr>
        <w:t>فرم شماره 2</w:t>
      </w:r>
      <w:bookmarkEnd w:id="14"/>
    </w:p>
    <w:p w:rsidR="00F14647" w:rsidRDefault="00F14647" w:rsidP="00F14647">
      <w:pPr>
        <w:tabs>
          <w:tab w:val="left" w:pos="450"/>
        </w:tabs>
        <w:jc w:val="center"/>
        <w:rPr>
          <w:b/>
          <w:bCs/>
          <w:sz w:val="16"/>
          <w:szCs w:val="16"/>
          <w:rtl/>
        </w:rPr>
      </w:pPr>
    </w:p>
    <w:p w:rsidR="00F14647" w:rsidRDefault="00F14647" w:rsidP="00F14647">
      <w:pPr>
        <w:tabs>
          <w:tab w:val="left" w:pos="450"/>
        </w:tabs>
        <w:jc w:val="center"/>
        <w:rPr>
          <w:b/>
          <w:bCs/>
          <w:sz w:val="16"/>
          <w:szCs w:val="16"/>
          <w:rtl/>
        </w:rPr>
      </w:pPr>
    </w:p>
    <w:p w:rsidR="00F14647" w:rsidRPr="00FC3165" w:rsidRDefault="00F14647" w:rsidP="00F14647">
      <w:pPr>
        <w:tabs>
          <w:tab w:val="left" w:pos="450"/>
        </w:tabs>
        <w:jc w:val="center"/>
        <w:rPr>
          <w:b/>
          <w:bCs/>
          <w:sz w:val="16"/>
          <w:szCs w:val="16"/>
          <w:rtl/>
        </w:rPr>
      </w:pPr>
    </w:p>
    <w:p w:rsidR="00F14647" w:rsidRDefault="00F14647" w:rsidP="00F14647">
      <w:pPr>
        <w:numPr>
          <w:ilvl w:val="0"/>
          <w:numId w:val="24"/>
        </w:numPr>
        <w:ind w:left="405"/>
        <w:jc w:val="left"/>
        <w:rPr>
          <w:sz w:val="28"/>
          <w:szCs w:val="28"/>
        </w:rPr>
      </w:pPr>
      <w:r w:rsidRPr="00B96A47">
        <w:rPr>
          <w:rFonts w:hint="cs"/>
          <w:b/>
          <w:bCs/>
          <w:sz w:val="28"/>
          <w:szCs w:val="28"/>
          <w:rtl/>
        </w:rPr>
        <w:t>عنوان طرح پژوهشي به فارسي</w:t>
      </w:r>
      <w:r w:rsidRPr="00B96A47">
        <w:rPr>
          <w:rFonts w:hint="cs"/>
          <w:sz w:val="28"/>
          <w:szCs w:val="28"/>
          <w:rtl/>
        </w:rPr>
        <w:t xml:space="preserve">: </w:t>
      </w:r>
    </w:p>
    <w:p w:rsidR="00F14647" w:rsidRDefault="00F14647" w:rsidP="00F14647">
      <w:pPr>
        <w:jc w:val="center"/>
        <w:rPr>
          <w:sz w:val="12"/>
          <w:szCs w:val="12"/>
        </w:rPr>
      </w:pPr>
    </w:p>
    <w:p w:rsidR="00F14647" w:rsidRDefault="00F14647" w:rsidP="00F14647">
      <w:pPr>
        <w:jc w:val="center"/>
        <w:rPr>
          <w:sz w:val="12"/>
          <w:szCs w:val="12"/>
        </w:rPr>
      </w:pPr>
    </w:p>
    <w:p w:rsidR="00F14647" w:rsidRDefault="00F14647" w:rsidP="00F14647">
      <w:pPr>
        <w:jc w:val="center"/>
        <w:rPr>
          <w:sz w:val="12"/>
          <w:szCs w:val="12"/>
        </w:rPr>
      </w:pPr>
    </w:p>
    <w:p w:rsidR="00F14647" w:rsidRPr="00FC3165" w:rsidRDefault="00F14647" w:rsidP="00F14647">
      <w:pPr>
        <w:jc w:val="center"/>
        <w:rPr>
          <w:rFonts w:cs="B Titr"/>
          <w:b/>
          <w:bCs/>
          <w:sz w:val="10"/>
          <w:szCs w:val="10"/>
          <w:rtl/>
        </w:rPr>
      </w:pPr>
    </w:p>
    <w:p w:rsidR="00F14647" w:rsidRDefault="00F14647" w:rsidP="00F14647">
      <w:pPr>
        <w:pStyle w:val="ListParagraph"/>
        <w:numPr>
          <w:ilvl w:val="0"/>
          <w:numId w:val="24"/>
        </w:numPr>
        <w:ind w:left="450"/>
        <w:jc w:val="left"/>
        <w:rPr>
          <w:sz w:val="28"/>
          <w:szCs w:val="28"/>
        </w:rPr>
      </w:pPr>
      <w:r w:rsidRPr="00301028">
        <w:rPr>
          <w:rFonts w:hint="cs"/>
          <w:b/>
          <w:bCs/>
          <w:sz w:val="28"/>
          <w:szCs w:val="28"/>
          <w:rtl/>
        </w:rPr>
        <w:t>عنوان طرح پژوهشي به انگليسي</w:t>
      </w:r>
      <w:r>
        <w:rPr>
          <w:rFonts w:hint="cs"/>
          <w:sz w:val="28"/>
          <w:szCs w:val="28"/>
          <w:rtl/>
        </w:rPr>
        <w:t>:</w:t>
      </w:r>
    </w:p>
    <w:p w:rsidR="00F14647" w:rsidRPr="004149FD" w:rsidRDefault="00F14647" w:rsidP="00F14647">
      <w:pPr>
        <w:rPr>
          <w:sz w:val="28"/>
          <w:szCs w:val="28"/>
          <w:rtl/>
        </w:rPr>
      </w:pPr>
    </w:p>
    <w:p w:rsidR="00F14647" w:rsidRDefault="00F14647" w:rsidP="00F14647">
      <w:pPr>
        <w:rPr>
          <w:rFonts w:ascii="TimesNewRoman,Bold" w:eastAsiaTheme="minorHAnsi" w:hAnsi="TimesNewRoman,Bold" w:cs="TimesNewRoman,Bold"/>
          <w:b/>
          <w:bCs/>
          <w:sz w:val="28"/>
          <w:szCs w:val="28"/>
          <w:rtl/>
        </w:rPr>
      </w:pPr>
    </w:p>
    <w:p w:rsidR="00F14647" w:rsidRPr="00B96A47" w:rsidRDefault="00F14647" w:rsidP="00F14647">
      <w:pPr>
        <w:spacing w:line="600" w:lineRule="auto"/>
        <w:rPr>
          <w:b/>
          <w:bCs/>
          <w:sz w:val="28"/>
          <w:szCs w:val="28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 xml:space="preserve">3- موسسه پيشنهاددهنده: </w:t>
      </w:r>
    </w:p>
    <w:p w:rsidR="00F14647" w:rsidRPr="00B96A47" w:rsidRDefault="00F14647" w:rsidP="00F14647">
      <w:pPr>
        <w:spacing w:line="600" w:lineRule="auto"/>
        <w:rPr>
          <w:b/>
          <w:bCs/>
          <w:sz w:val="28"/>
          <w:szCs w:val="28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>4- نمايندة پيشنهاددهنده (مجري):</w:t>
      </w:r>
    </w:p>
    <w:p w:rsidR="00F14647" w:rsidRPr="00B96A47" w:rsidRDefault="00F14647" w:rsidP="00F14647">
      <w:pPr>
        <w:spacing w:line="600" w:lineRule="auto"/>
        <w:rPr>
          <w:sz w:val="32"/>
          <w:szCs w:val="32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 xml:space="preserve">5- مدت اجراي طرح (برحسب ماه): </w:t>
      </w:r>
    </w:p>
    <w:p w:rsidR="00F14647" w:rsidRDefault="00F14647" w:rsidP="00F14647">
      <w:pPr>
        <w:rPr>
          <w:position w:val="-6"/>
          <w:sz w:val="28"/>
          <w:szCs w:val="28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 xml:space="preserve">6- نوع پژوهش:  </w:t>
      </w:r>
      <w:r w:rsidRPr="00B96A47">
        <w:rPr>
          <w:rFonts w:hint="cs"/>
          <w:sz w:val="28"/>
          <w:szCs w:val="28"/>
          <w:rtl/>
        </w:rPr>
        <w:t>بنيادي</w:t>
      </w:r>
      <w:r w:rsidRPr="00B96A47">
        <w:rPr>
          <w:rStyle w:val="FootnoteReference"/>
          <w:sz w:val="28"/>
          <w:szCs w:val="28"/>
          <w:rtl/>
        </w:rPr>
        <w:footnoteReference w:id="2"/>
      </w:r>
      <w:r w:rsidRPr="00B96A47">
        <w:rPr>
          <w:rFonts w:hint="cs"/>
          <w:position w:val="-6"/>
          <w:sz w:val="28"/>
          <w:szCs w:val="28"/>
        </w:rPr>
        <w:sym w:font="Wingdings 2" w:char="F0A3"/>
      </w:r>
      <w:r w:rsidRPr="00B96A47">
        <w:rPr>
          <w:rFonts w:hint="cs"/>
          <w:sz w:val="28"/>
          <w:szCs w:val="28"/>
          <w:rtl/>
        </w:rPr>
        <w:tab/>
      </w:r>
      <w:r w:rsidRPr="00B96A47">
        <w:rPr>
          <w:rFonts w:hint="cs"/>
          <w:sz w:val="28"/>
          <w:szCs w:val="28"/>
          <w:rtl/>
        </w:rPr>
        <w:tab/>
      </w:r>
      <w:r w:rsidRPr="00B96A47">
        <w:rPr>
          <w:rFonts w:hint="cs"/>
          <w:sz w:val="28"/>
          <w:szCs w:val="28"/>
          <w:rtl/>
        </w:rPr>
        <w:tab/>
        <w:t>توسعه‌اي</w:t>
      </w:r>
      <w:r w:rsidRPr="00B96A47">
        <w:rPr>
          <w:rStyle w:val="FootnoteReference"/>
          <w:sz w:val="28"/>
          <w:szCs w:val="28"/>
          <w:rtl/>
        </w:rPr>
        <w:footnoteReference w:id="3"/>
      </w:r>
      <w:r w:rsidRPr="00B96A47">
        <w:rPr>
          <w:rFonts w:hint="cs"/>
          <w:position w:val="-6"/>
          <w:sz w:val="28"/>
          <w:szCs w:val="28"/>
        </w:rPr>
        <w:sym w:font="Wingdings 2" w:char="F02A"/>
      </w:r>
      <w:r w:rsidRPr="00B96A47">
        <w:rPr>
          <w:rFonts w:hint="cs"/>
          <w:sz w:val="28"/>
          <w:szCs w:val="28"/>
          <w:rtl/>
        </w:rPr>
        <w:tab/>
      </w:r>
      <w:r w:rsidRPr="00B96A47">
        <w:rPr>
          <w:rFonts w:hint="cs"/>
          <w:sz w:val="28"/>
          <w:szCs w:val="28"/>
          <w:rtl/>
        </w:rPr>
        <w:tab/>
      </w:r>
      <w:r w:rsidRPr="00B96A47">
        <w:rPr>
          <w:rFonts w:hint="cs"/>
          <w:sz w:val="28"/>
          <w:szCs w:val="28"/>
          <w:rtl/>
        </w:rPr>
        <w:tab/>
        <w:t>كاربردي</w:t>
      </w:r>
      <w:r w:rsidRPr="00B96A47">
        <w:rPr>
          <w:rStyle w:val="FootnoteReference"/>
          <w:sz w:val="28"/>
          <w:szCs w:val="28"/>
          <w:rtl/>
        </w:rPr>
        <w:footnoteReference w:id="4"/>
      </w:r>
      <w:r w:rsidRPr="00B96A47">
        <w:rPr>
          <w:rFonts w:hint="cs"/>
          <w:position w:val="-6"/>
          <w:sz w:val="28"/>
          <w:szCs w:val="28"/>
        </w:rPr>
        <w:sym w:font="Wingdings 2" w:char="F0A3"/>
      </w:r>
    </w:p>
    <w:p w:rsidR="00F14647" w:rsidRDefault="00F14647" w:rsidP="00F14647">
      <w:pPr>
        <w:rPr>
          <w:position w:val="-6"/>
          <w:sz w:val="28"/>
          <w:szCs w:val="28"/>
          <w:rtl/>
        </w:rPr>
      </w:pPr>
    </w:p>
    <w:p w:rsidR="00F14647" w:rsidRPr="00B96A47" w:rsidRDefault="00F14647" w:rsidP="00F14647">
      <w:pPr>
        <w:rPr>
          <w:position w:val="-6"/>
          <w:sz w:val="28"/>
          <w:szCs w:val="28"/>
          <w:rtl/>
        </w:rPr>
      </w:pPr>
    </w:p>
    <w:p w:rsidR="00F14647" w:rsidRPr="00B96A47" w:rsidRDefault="00F30832" w:rsidP="00F14647">
      <w:pPr>
        <w:rPr>
          <w:sz w:val="28"/>
          <w:szCs w:val="28"/>
          <w:rtl/>
        </w:rPr>
      </w:pPr>
      <w:r>
        <w:rPr>
          <w:noProof/>
          <w:sz w:val="28"/>
          <w:szCs w:val="28"/>
          <w:rtl/>
        </w:rPr>
        <w:pict>
          <v:line id="Line 813" o:spid="_x0000_s1929" style="position:absolute;left:0;text-align:left;flip:x;z-index:252021760;visibility:visible" from="12pt,14.15pt" to="498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"/>
        </w:pict>
      </w:r>
    </w:p>
    <w:p w:rsidR="00F14647" w:rsidRPr="00B96A47" w:rsidRDefault="00F14647" w:rsidP="00F14647">
      <w:pPr>
        <w:rPr>
          <w:sz w:val="28"/>
          <w:szCs w:val="28"/>
          <w:rtl/>
        </w:rPr>
      </w:pPr>
      <w:r w:rsidRPr="00B96A47">
        <w:rPr>
          <w:rFonts w:hint="cs"/>
          <w:sz w:val="28"/>
          <w:szCs w:val="28"/>
          <w:rtl/>
        </w:rPr>
        <w:t>اين قسمت در مديريت امور نخبگان تكميل مي‌شود.</w:t>
      </w:r>
    </w:p>
    <w:p w:rsidR="00F14647" w:rsidRPr="00B96A47" w:rsidRDefault="00F14647" w:rsidP="00F14647">
      <w:pPr>
        <w:rPr>
          <w:sz w:val="16"/>
          <w:szCs w:val="16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>تاريخ تحويل طرح:</w:t>
      </w:r>
      <w:r w:rsidRPr="00B96A47">
        <w:rPr>
          <w:rFonts w:hint="cs"/>
          <w:sz w:val="16"/>
          <w:szCs w:val="16"/>
          <w:rtl/>
        </w:rPr>
        <w:t>............................................................................................</w:t>
      </w:r>
    </w:p>
    <w:p w:rsidR="00F14647" w:rsidRDefault="00F14647" w:rsidP="00F14647">
      <w:pPr>
        <w:rPr>
          <w:sz w:val="16"/>
          <w:szCs w:val="16"/>
          <w:rtl/>
        </w:rPr>
      </w:pPr>
      <w:r w:rsidRPr="00B96A47">
        <w:rPr>
          <w:rFonts w:hint="cs"/>
          <w:b/>
          <w:bCs/>
          <w:sz w:val="28"/>
          <w:szCs w:val="28"/>
          <w:rtl/>
        </w:rPr>
        <w:t xml:space="preserve">شناسة طرح: </w:t>
      </w:r>
      <w:r w:rsidRPr="00B96A47">
        <w:rPr>
          <w:rFonts w:hint="cs"/>
          <w:sz w:val="16"/>
          <w:szCs w:val="16"/>
          <w:rtl/>
        </w:rPr>
        <w:t>..............................................................................................................</w:t>
      </w:r>
    </w:p>
    <w:p w:rsidR="00F14647" w:rsidRDefault="00F14647" w:rsidP="00F14647">
      <w:pPr>
        <w:pStyle w:val="ListParagraph"/>
        <w:jc w:val="left"/>
        <w:rPr>
          <w:rFonts w:cs="B Titr"/>
          <w:rtl/>
        </w:rPr>
      </w:pPr>
    </w:p>
    <w:p w:rsidR="00F14647" w:rsidRPr="00F14647" w:rsidRDefault="00F14647" w:rsidP="00F14647">
      <w:pPr>
        <w:pStyle w:val="ListParagraph"/>
        <w:jc w:val="left"/>
        <w:rPr>
          <w:rFonts w:cs="B Titr"/>
        </w:rPr>
      </w:pPr>
    </w:p>
    <w:p w:rsidR="00F14647" w:rsidRPr="00F14647" w:rsidRDefault="00F14647" w:rsidP="00E775D5">
      <w:pPr>
        <w:pStyle w:val="ListParagraph"/>
        <w:numPr>
          <w:ilvl w:val="0"/>
          <w:numId w:val="32"/>
        </w:numPr>
        <w:ind w:left="58"/>
        <w:jc w:val="left"/>
        <w:rPr>
          <w:rFonts w:cs="B Titr"/>
          <w:rtl/>
        </w:rPr>
      </w:pPr>
      <w:r w:rsidRPr="00F14647">
        <w:rPr>
          <w:rFonts w:cs="B Titr" w:hint="cs"/>
          <w:b/>
          <w:bCs/>
          <w:rtl/>
        </w:rPr>
        <w:t>ضرورت اجراي طرح (ارتباط موضوع با محورهاي تحقيقاتي برنامۀ راهبردي مركز ذكر شود).</w:t>
      </w:r>
    </w:p>
    <w:p w:rsidR="00F14647" w:rsidRDefault="00F14647" w:rsidP="00E775D5">
      <w:pPr>
        <w:ind w:left="58"/>
        <w:rPr>
          <w:rFonts w:cs="B Titr"/>
          <w:rtl/>
        </w:rPr>
      </w:pPr>
    </w:p>
    <w:p w:rsidR="00F14647" w:rsidRDefault="00F14647" w:rsidP="00E775D5">
      <w:pPr>
        <w:ind w:left="58"/>
        <w:rPr>
          <w:rFonts w:cs="B Titr"/>
          <w:rtl/>
        </w:rPr>
      </w:pPr>
    </w:p>
    <w:p w:rsidR="00F14647" w:rsidRPr="004149FD" w:rsidRDefault="00F14647" w:rsidP="00E775D5">
      <w:pPr>
        <w:pStyle w:val="ListParagraph"/>
        <w:numPr>
          <w:ilvl w:val="0"/>
          <w:numId w:val="32"/>
        </w:numPr>
        <w:ind w:left="58"/>
        <w:jc w:val="left"/>
        <w:rPr>
          <w:rFonts w:cs="B Titr"/>
          <w:b/>
          <w:bCs/>
          <w:rtl/>
        </w:rPr>
      </w:pPr>
      <w:r w:rsidRPr="004149FD">
        <w:rPr>
          <w:rFonts w:cs="B Titr" w:hint="cs"/>
          <w:b/>
          <w:bCs/>
          <w:rtl/>
        </w:rPr>
        <w:t>بيان مسئله (لطفاً در چند سطر مسئلۀ اصلي تحقيق را توضيح فرماييد).</w:t>
      </w:r>
    </w:p>
    <w:p w:rsidR="00F14647" w:rsidRDefault="00F14647" w:rsidP="00E775D5">
      <w:pPr>
        <w:ind w:left="58"/>
        <w:rPr>
          <w:rFonts w:cs="B Titr"/>
          <w:b/>
          <w:bCs/>
          <w:sz w:val="22"/>
          <w:szCs w:val="22"/>
          <w:rtl/>
        </w:rPr>
      </w:pPr>
    </w:p>
    <w:p w:rsidR="00F14647" w:rsidRDefault="00F14647" w:rsidP="00E775D5">
      <w:pPr>
        <w:pStyle w:val="ListParagraph"/>
        <w:ind w:left="58"/>
        <w:jc w:val="left"/>
        <w:rPr>
          <w:rFonts w:cs="B Titr"/>
          <w:b/>
          <w:bCs/>
        </w:rPr>
      </w:pPr>
    </w:p>
    <w:p w:rsidR="00F14647" w:rsidRDefault="00F14647" w:rsidP="00E775D5">
      <w:pPr>
        <w:pStyle w:val="ListParagraph"/>
        <w:ind w:left="58"/>
        <w:jc w:val="left"/>
        <w:rPr>
          <w:rFonts w:cs="B Titr"/>
          <w:b/>
          <w:bCs/>
        </w:rPr>
      </w:pPr>
    </w:p>
    <w:p w:rsidR="00F14647" w:rsidRDefault="00F14647" w:rsidP="00E775D5">
      <w:pPr>
        <w:pStyle w:val="ListParagraph"/>
        <w:numPr>
          <w:ilvl w:val="0"/>
          <w:numId w:val="24"/>
        </w:numPr>
        <w:ind w:left="58"/>
        <w:jc w:val="left"/>
        <w:rPr>
          <w:rFonts w:cs="B Titr"/>
          <w:b/>
          <w:bCs/>
        </w:rPr>
      </w:pPr>
      <w:r w:rsidRPr="004149FD">
        <w:rPr>
          <w:rFonts w:cs="B Titr" w:hint="cs"/>
          <w:b/>
          <w:bCs/>
          <w:rtl/>
        </w:rPr>
        <w:t>پيشينة پژوهش (لطفاً ضمن بيان سابقه، منابع مورد بررسي را نيز ذكر فرماييد).</w:t>
      </w:r>
    </w:p>
    <w:p w:rsidR="00F14647" w:rsidRPr="007363A3" w:rsidRDefault="00F14647" w:rsidP="00E775D5">
      <w:pPr>
        <w:ind w:left="58"/>
        <w:rPr>
          <w:rFonts w:cs="B Titr"/>
          <w:b/>
          <w:bCs/>
          <w:rtl/>
        </w:rPr>
      </w:pPr>
    </w:p>
    <w:p w:rsidR="00F14647" w:rsidRPr="007363A3" w:rsidRDefault="00F14647" w:rsidP="00E775D5">
      <w:pPr>
        <w:ind w:left="58"/>
        <w:rPr>
          <w:b/>
          <w:bCs/>
          <w:sz w:val="26"/>
          <w:szCs w:val="26"/>
          <w:rtl/>
        </w:rPr>
      </w:pPr>
      <w:r w:rsidRPr="007363A3">
        <w:rPr>
          <w:rFonts w:hint="cs"/>
          <w:b/>
          <w:bCs/>
          <w:sz w:val="26"/>
          <w:szCs w:val="26"/>
          <w:rtl/>
        </w:rPr>
        <w:t xml:space="preserve">3 ـ </w:t>
      </w:r>
      <w:r w:rsidR="00E775D5">
        <w:rPr>
          <w:rFonts w:hint="cs"/>
          <w:b/>
          <w:bCs/>
          <w:sz w:val="26"/>
          <w:szCs w:val="26"/>
          <w:rtl/>
        </w:rPr>
        <w:t>1</w:t>
      </w:r>
      <w:r w:rsidRPr="007363A3">
        <w:rPr>
          <w:rFonts w:hint="cs"/>
          <w:b/>
          <w:bCs/>
          <w:sz w:val="26"/>
          <w:szCs w:val="26"/>
          <w:rtl/>
        </w:rPr>
        <w:t xml:space="preserve"> ـ سابقه در ايران (لطفاً ضمن بيان سابقه، منابع مورد بررسي را نيز ذكر فرماييد).</w:t>
      </w:r>
    </w:p>
    <w:p w:rsidR="00F14647" w:rsidRPr="007363A3" w:rsidRDefault="00F14647" w:rsidP="00E775D5">
      <w:pPr>
        <w:ind w:left="58"/>
        <w:rPr>
          <w:b/>
          <w:bCs/>
          <w:sz w:val="26"/>
          <w:szCs w:val="26"/>
          <w:rtl/>
        </w:rPr>
      </w:pPr>
    </w:p>
    <w:p w:rsidR="00F14647" w:rsidRPr="007363A3" w:rsidRDefault="00F14647" w:rsidP="00E775D5">
      <w:pPr>
        <w:ind w:left="58"/>
        <w:rPr>
          <w:b/>
          <w:bCs/>
          <w:rtl/>
        </w:rPr>
      </w:pPr>
    </w:p>
    <w:p w:rsidR="00F14647" w:rsidRPr="00E775D5" w:rsidRDefault="00F14647" w:rsidP="00E775D5">
      <w:pPr>
        <w:pStyle w:val="ListParagraph"/>
        <w:numPr>
          <w:ilvl w:val="0"/>
          <w:numId w:val="40"/>
        </w:numPr>
        <w:rPr>
          <w:b/>
          <w:bCs/>
          <w:sz w:val="26"/>
          <w:szCs w:val="26"/>
          <w:rtl/>
        </w:rPr>
      </w:pPr>
      <w:r w:rsidRPr="00E775D5">
        <w:rPr>
          <w:rFonts w:hint="cs"/>
          <w:b/>
          <w:bCs/>
          <w:sz w:val="26"/>
          <w:szCs w:val="26"/>
          <w:rtl/>
        </w:rPr>
        <w:t>ـ</w:t>
      </w:r>
      <w:r w:rsidR="00E775D5" w:rsidRPr="00E775D5">
        <w:rPr>
          <w:rFonts w:hint="cs"/>
          <w:b/>
          <w:bCs/>
          <w:sz w:val="26"/>
          <w:szCs w:val="26"/>
          <w:rtl/>
        </w:rPr>
        <w:t>2</w:t>
      </w:r>
      <w:r w:rsidRPr="00E775D5">
        <w:rPr>
          <w:rFonts w:hint="cs"/>
          <w:b/>
          <w:bCs/>
          <w:sz w:val="26"/>
          <w:szCs w:val="26"/>
          <w:rtl/>
        </w:rPr>
        <w:t>ـ سابقه درکشور های دیگر  (لطفاً ضمن بيان سابقه، منابع مورد بررسي را نيز ذكر فرماييد).</w:t>
      </w:r>
    </w:p>
    <w:p w:rsidR="00F14647" w:rsidRPr="004149FD" w:rsidRDefault="00F14647" w:rsidP="00E775D5">
      <w:pPr>
        <w:ind w:left="58"/>
        <w:rPr>
          <w:rFonts w:cs="B Titr"/>
          <w:b/>
          <w:bCs/>
          <w:sz w:val="26"/>
          <w:szCs w:val="26"/>
          <w:rtl/>
        </w:rPr>
      </w:pPr>
    </w:p>
    <w:p w:rsidR="00F14647" w:rsidRDefault="00F14647" w:rsidP="00F14647">
      <w:pPr>
        <w:rPr>
          <w:rFonts w:ascii="Tahoma" w:hAnsi="Tahoma" w:cs="B Mitra"/>
          <w:b/>
          <w:bCs/>
          <w:sz w:val="28"/>
          <w:szCs w:val="28"/>
          <w:rtl/>
        </w:rPr>
      </w:pPr>
    </w:p>
    <w:p w:rsidR="00F14647" w:rsidRPr="002A329E" w:rsidRDefault="00E775D5" w:rsidP="00E775D5">
      <w:pPr>
        <w:pStyle w:val="ListParagraph"/>
        <w:ind w:left="69"/>
        <w:jc w:val="left"/>
        <w:rPr>
          <w:rFonts w:cs="B Titr"/>
          <w:b/>
          <w:bCs/>
          <w:rtl/>
        </w:rPr>
      </w:pPr>
      <w:r>
        <w:rPr>
          <w:rFonts w:cs="B Titr" w:hint="cs"/>
          <w:b/>
          <w:bCs/>
          <w:rtl/>
        </w:rPr>
        <w:t xml:space="preserve">4- </w:t>
      </w:r>
      <w:r w:rsidR="00F14647" w:rsidRPr="002A329E">
        <w:rPr>
          <w:rFonts w:cs="B Titr" w:hint="cs"/>
          <w:b/>
          <w:bCs/>
          <w:rtl/>
        </w:rPr>
        <w:t>گامهاي اجرايي طرح</w:t>
      </w:r>
    </w:p>
    <w:p w:rsidR="00F14647" w:rsidRPr="004149FD" w:rsidRDefault="00F14647" w:rsidP="00F14647">
      <w:pPr>
        <w:rPr>
          <w:rFonts w:cs="B Titr"/>
          <w:b/>
          <w:bCs/>
          <w:sz w:val="26"/>
          <w:szCs w:val="26"/>
          <w:rtl/>
        </w:rPr>
      </w:pPr>
    </w:p>
    <w:p w:rsidR="00F14647" w:rsidRPr="005A44FB" w:rsidRDefault="00F14647" w:rsidP="00F14647">
      <w:pPr>
        <w:jc w:val="lowKashida"/>
        <w:rPr>
          <w:b/>
          <w:bCs/>
          <w:sz w:val="26"/>
          <w:szCs w:val="26"/>
          <w:rtl/>
        </w:rPr>
      </w:pPr>
      <w:r w:rsidRPr="005A44FB">
        <w:rPr>
          <w:rFonts w:hint="cs"/>
          <w:b/>
          <w:bCs/>
          <w:sz w:val="26"/>
          <w:szCs w:val="26"/>
          <w:rtl/>
        </w:rPr>
        <w:t>اين پروژه  شامل..........گام اجرايي خواهد بود كه عبارت است از:</w:t>
      </w:r>
    </w:p>
    <w:p w:rsidR="00F14647" w:rsidRDefault="00F14647" w:rsidP="00F14647">
      <w:pPr>
        <w:jc w:val="lowKashida"/>
        <w:rPr>
          <w:sz w:val="26"/>
          <w:szCs w:val="26"/>
          <w:rtl/>
        </w:rPr>
      </w:pPr>
    </w:p>
    <w:p w:rsidR="00F14647" w:rsidRDefault="00F14647" w:rsidP="00F14647">
      <w:pPr>
        <w:pStyle w:val="ListParagraph"/>
        <w:numPr>
          <w:ilvl w:val="0"/>
          <w:numId w:val="31"/>
        </w:numPr>
        <w:jc w:val="lowKashida"/>
        <w:rPr>
          <w:sz w:val="26"/>
          <w:szCs w:val="26"/>
        </w:rPr>
      </w:pPr>
    </w:p>
    <w:p w:rsidR="00F14647" w:rsidRPr="005A44FB" w:rsidRDefault="00F14647" w:rsidP="00F14647">
      <w:pPr>
        <w:pStyle w:val="ListParagraph"/>
        <w:numPr>
          <w:ilvl w:val="0"/>
          <w:numId w:val="31"/>
        </w:numPr>
        <w:jc w:val="lowKashida"/>
        <w:rPr>
          <w:sz w:val="26"/>
          <w:szCs w:val="26"/>
          <w:rtl/>
        </w:rPr>
      </w:pPr>
    </w:p>
    <w:p w:rsidR="00F14647" w:rsidRDefault="00F14647" w:rsidP="00E775D5">
      <w:pPr>
        <w:pStyle w:val="ListParagraph"/>
        <w:numPr>
          <w:ilvl w:val="0"/>
          <w:numId w:val="40"/>
        </w:numPr>
        <w:ind w:left="429"/>
        <w:jc w:val="left"/>
        <w:rPr>
          <w:rFonts w:cs="B Titr"/>
          <w:b/>
          <w:bCs/>
        </w:rPr>
      </w:pPr>
      <w:r w:rsidRPr="004149FD">
        <w:rPr>
          <w:rFonts w:cs="B Titr" w:hint="cs"/>
          <w:b/>
          <w:bCs/>
          <w:rtl/>
        </w:rPr>
        <w:t>روش‌شناسي پروژه  (دقيقاً ذكر فرماييد از چه روشهاي تحقيقي در هرگام استفاده مي‌شود).</w:t>
      </w:r>
    </w:p>
    <w:p w:rsidR="00F14647" w:rsidRPr="00F14647" w:rsidRDefault="00F14647" w:rsidP="00F14647">
      <w:pPr>
        <w:pStyle w:val="ListParagraph"/>
        <w:autoSpaceDE w:val="0"/>
        <w:autoSpaceDN w:val="0"/>
        <w:adjustRightInd w:val="0"/>
        <w:spacing w:line="360" w:lineRule="auto"/>
        <w:ind w:left="360"/>
        <w:rPr>
          <w:rFonts w:cs="B Titr"/>
          <w:b/>
          <w:bCs/>
        </w:rPr>
      </w:pPr>
    </w:p>
    <w:p w:rsidR="00F14647" w:rsidRDefault="00F14647" w:rsidP="00E775D5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line="360" w:lineRule="auto"/>
        <w:ind w:left="360"/>
        <w:rPr>
          <w:rFonts w:cs="B Titr"/>
          <w:b/>
          <w:bCs/>
        </w:rPr>
      </w:pPr>
      <w:r w:rsidRPr="009775FB">
        <w:rPr>
          <w:rFonts w:cs="B Titr" w:hint="cs"/>
          <w:b/>
          <w:bCs/>
          <w:rtl/>
        </w:rPr>
        <w:t>خروجي هاي طرح:</w:t>
      </w:r>
    </w:p>
    <w:p w:rsidR="00F14647" w:rsidRDefault="00F14647" w:rsidP="00F14647">
      <w:pPr>
        <w:autoSpaceDE w:val="0"/>
        <w:autoSpaceDN w:val="0"/>
        <w:adjustRightInd w:val="0"/>
        <w:spacing w:line="360" w:lineRule="auto"/>
        <w:rPr>
          <w:rFonts w:cs="B Titr"/>
          <w:b/>
          <w:bCs/>
          <w:rtl/>
        </w:rPr>
      </w:pPr>
    </w:p>
    <w:p w:rsidR="00F14647" w:rsidRPr="007363A3" w:rsidRDefault="00F14647" w:rsidP="00F14647">
      <w:pPr>
        <w:autoSpaceDE w:val="0"/>
        <w:autoSpaceDN w:val="0"/>
        <w:adjustRightInd w:val="0"/>
        <w:spacing w:line="360" w:lineRule="auto"/>
        <w:rPr>
          <w:rFonts w:cs="B Titr"/>
          <w:b/>
          <w:bCs/>
          <w:rtl/>
        </w:rPr>
      </w:pPr>
      <w:r>
        <w:rPr>
          <w:rFonts w:cs="B Titr" w:hint="cs"/>
          <w:b/>
          <w:bCs/>
          <w:rtl/>
        </w:rPr>
        <w:t>6</w:t>
      </w:r>
      <w:r w:rsidRPr="007363A3">
        <w:rPr>
          <w:rFonts w:cs="B Titr" w:hint="cs"/>
          <w:b/>
          <w:bCs/>
          <w:rtl/>
        </w:rPr>
        <w:t>-1- گزارش (گزارشهاي مرحله‌ايِ طرح ذكر شود)</w:t>
      </w:r>
    </w:p>
    <w:p w:rsidR="00F14647" w:rsidRPr="00026F88" w:rsidRDefault="00F14647" w:rsidP="00F14647">
      <w:pPr>
        <w:autoSpaceDE w:val="0"/>
        <w:autoSpaceDN w:val="0"/>
        <w:adjustRightInd w:val="0"/>
        <w:spacing w:line="360" w:lineRule="auto"/>
        <w:rPr>
          <w:b/>
          <w:bCs/>
          <w:sz w:val="26"/>
          <w:szCs w:val="26"/>
          <w:rtl/>
        </w:rPr>
      </w:pPr>
      <w:r w:rsidRPr="00026F88">
        <w:rPr>
          <w:rFonts w:hint="cs"/>
          <w:b/>
          <w:bCs/>
          <w:sz w:val="26"/>
          <w:szCs w:val="26"/>
          <w:rtl/>
        </w:rPr>
        <w:t xml:space="preserve">گزارشهاي مقطعي اين طرح طي </w:t>
      </w:r>
      <w:r>
        <w:rPr>
          <w:rFonts w:hint="cs"/>
          <w:b/>
          <w:bCs/>
          <w:sz w:val="26"/>
          <w:szCs w:val="26"/>
          <w:rtl/>
        </w:rPr>
        <w:t xml:space="preserve">......... </w:t>
      </w:r>
      <w:r w:rsidRPr="00026F88">
        <w:rPr>
          <w:rFonts w:hint="cs"/>
          <w:b/>
          <w:bCs/>
          <w:sz w:val="26"/>
          <w:szCs w:val="26"/>
          <w:rtl/>
        </w:rPr>
        <w:t xml:space="preserve">مرحله ارائه خواهد شد كه عبارت است از: </w:t>
      </w:r>
    </w:p>
    <w:p w:rsidR="00F14647" w:rsidRDefault="00F14647" w:rsidP="00F14647">
      <w:pPr>
        <w:pStyle w:val="ListParagraph"/>
        <w:numPr>
          <w:ilvl w:val="0"/>
          <w:numId w:val="30"/>
        </w:numPr>
        <w:jc w:val="lowKashida"/>
        <w:rPr>
          <w:sz w:val="26"/>
          <w:szCs w:val="26"/>
        </w:rPr>
      </w:pPr>
    </w:p>
    <w:p w:rsidR="00F14647" w:rsidRDefault="00F14647" w:rsidP="00F14647">
      <w:pPr>
        <w:pStyle w:val="ListParagraph"/>
        <w:numPr>
          <w:ilvl w:val="0"/>
          <w:numId w:val="30"/>
        </w:numPr>
        <w:jc w:val="lowKashida"/>
        <w:rPr>
          <w:sz w:val="26"/>
          <w:szCs w:val="26"/>
        </w:rPr>
      </w:pPr>
    </w:p>
    <w:p w:rsidR="00F14647" w:rsidRPr="004149FD" w:rsidRDefault="00F14647" w:rsidP="00F14647">
      <w:pPr>
        <w:autoSpaceDE w:val="0"/>
        <w:autoSpaceDN w:val="0"/>
        <w:adjustRightInd w:val="0"/>
        <w:spacing w:line="360" w:lineRule="auto"/>
        <w:rPr>
          <w:rFonts w:cs="B Titr"/>
          <w:b/>
          <w:bCs/>
          <w:sz w:val="26"/>
          <w:szCs w:val="26"/>
          <w:rtl/>
        </w:rPr>
      </w:pPr>
      <w:r>
        <w:rPr>
          <w:rFonts w:cs="B Titr" w:hint="cs"/>
          <w:b/>
          <w:bCs/>
          <w:rtl/>
        </w:rPr>
        <w:t>6</w:t>
      </w:r>
      <w:r w:rsidRPr="00757557">
        <w:rPr>
          <w:rFonts w:cs="B Titr" w:hint="cs"/>
          <w:b/>
          <w:bCs/>
          <w:rtl/>
        </w:rPr>
        <w:t>-2- مقالة علمي ـ پژوهشي (تعداد مقاله ذكر شود)</w:t>
      </w:r>
    </w:p>
    <w:p w:rsidR="00F14647" w:rsidRPr="004149FD" w:rsidRDefault="00F14647" w:rsidP="00F14647">
      <w:pPr>
        <w:autoSpaceDE w:val="0"/>
        <w:autoSpaceDN w:val="0"/>
        <w:adjustRightInd w:val="0"/>
        <w:spacing w:line="360" w:lineRule="auto"/>
        <w:rPr>
          <w:rFonts w:cs="B Titr"/>
          <w:b/>
          <w:bCs/>
          <w:sz w:val="26"/>
          <w:szCs w:val="26"/>
          <w:rtl/>
        </w:rPr>
      </w:pPr>
      <w:r>
        <w:rPr>
          <w:rFonts w:cs="B Titr" w:hint="cs"/>
          <w:b/>
          <w:bCs/>
          <w:rtl/>
        </w:rPr>
        <w:t>6</w:t>
      </w:r>
      <w:r w:rsidRPr="00757557">
        <w:rPr>
          <w:rFonts w:cs="B Titr" w:hint="cs"/>
          <w:b/>
          <w:bCs/>
          <w:rtl/>
        </w:rPr>
        <w:t>-3- مقالة علمي ـ ترويجي (تعداد مقاله ذكر شود</w:t>
      </w:r>
      <w:r w:rsidRPr="004149FD">
        <w:rPr>
          <w:rFonts w:cs="B Titr" w:hint="cs"/>
          <w:b/>
          <w:bCs/>
          <w:sz w:val="26"/>
          <w:szCs w:val="26"/>
          <w:rtl/>
        </w:rPr>
        <w:t>)</w:t>
      </w:r>
    </w:p>
    <w:p w:rsidR="00F14647" w:rsidRPr="00757557" w:rsidRDefault="00F14647" w:rsidP="00F14647">
      <w:pPr>
        <w:rPr>
          <w:rFonts w:cs="B Titr"/>
          <w:b/>
          <w:bCs/>
          <w:rtl/>
        </w:rPr>
      </w:pPr>
      <w:r>
        <w:rPr>
          <w:rFonts w:cs="B Titr" w:hint="cs"/>
          <w:b/>
          <w:bCs/>
          <w:rtl/>
        </w:rPr>
        <w:t>6</w:t>
      </w:r>
      <w:r w:rsidRPr="00757557">
        <w:rPr>
          <w:rFonts w:cs="B Titr" w:hint="cs"/>
          <w:b/>
          <w:bCs/>
          <w:rtl/>
        </w:rPr>
        <w:t>-4- مقالة ‌كنفرانس (تعداد مقاله ذكر شود)</w:t>
      </w:r>
    </w:p>
    <w:p w:rsidR="00F14647" w:rsidRDefault="00F14647" w:rsidP="00F14647">
      <w:pPr>
        <w:autoSpaceDE w:val="0"/>
        <w:autoSpaceDN w:val="0"/>
        <w:adjustRightInd w:val="0"/>
        <w:spacing w:line="360" w:lineRule="auto"/>
        <w:rPr>
          <w:rFonts w:cs="B Titr"/>
          <w:b/>
          <w:bCs/>
          <w:sz w:val="26"/>
          <w:szCs w:val="26"/>
          <w:rtl/>
        </w:rPr>
      </w:pPr>
    </w:p>
    <w:p w:rsidR="00F14647" w:rsidRPr="00772651" w:rsidRDefault="00F14647" w:rsidP="00E775D5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line="360" w:lineRule="auto"/>
        <w:ind w:left="360"/>
        <w:rPr>
          <w:b/>
          <w:bCs/>
          <w:rtl/>
        </w:rPr>
      </w:pPr>
      <w:r w:rsidRPr="00F63349">
        <w:rPr>
          <w:rFonts w:cs="B Titr" w:hint="cs"/>
          <w:b/>
          <w:bCs/>
          <w:rtl/>
        </w:rPr>
        <w:t>فهرست منابع و ماخذ</w:t>
      </w:r>
      <w:r w:rsidRPr="00772651">
        <w:rPr>
          <w:rFonts w:hint="cs"/>
          <w:b/>
          <w:bCs/>
          <w:sz w:val="18"/>
          <w:szCs w:val="18"/>
          <w:rtl/>
        </w:rPr>
        <w:t xml:space="preserve">(فارسی و غیر فارسی)مورد استفاده در پایان نامه به شرح زیر : کتاب : نام و نام خانوادگی ، نام ، سال نشر ، عنوان کتاب ، مترجم ، محل انتشار ، جلد . مقاله : نام خانوادگی ، نام ، عنوان مقاله ، عنوان نشریه ، سال ، دوره ، شماره ، صفحه </w:t>
      </w:r>
      <w:r w:rsidRPr="00772651">
        <w:rPr>
          <w:rFonts w:ascii="Tahoma" w:hAnsi="Tahoma" w:hint="cs"/>
          <w:b/>
          <w:bCs/>
          <w:sz w:val="22"/>
          <w:szCs w:val="22"/>
          <w:rtl/>
        </w:rPr>
        <w:t>.</w:t>
      </w:r>
    </w:p>
    <w:p w:rsidR="005A44FB" w:rsidRDefault="005A44FB" w:rsidP="00F14647">
      <w:pPr>
        <w:rPr>
          <w:rFonts w:cs="B Titr"/>
          <w:b/>
          <w:bCs/>
          <w:rtl/>
        </w:rPr>
      </w:pPr>
    </w:p>
    <w:p w:rsidR="00F14647" w:rsidRPr="00757557" w:rsidRDefault="00F14647" w:rsidP="00F14647">
      <w:pPr>
        <w:rPr>
          <w:rFonts w:cs="B Titr"/>
          <w:b/>
          <w:bCs/>
          <w:rtl/>
        </w:rPr>
      </w:pPr>
      <w:r>
        <w:rPr>
          <w:rFonts w:cs="B Titr" w:hint="cs"/>
          <w:b/>
          <w:bCs/>
          <w:rtl/>
        </w:rPr>
        <w:t>8</w:t>
      </w:r>
      <w:r w:rsidRPr="00757557">
        <w:rPr>
          <w:rFonts w:cs="B Titr" w:hint="cs"/>
          <w:b/>
          <w:bCs/>
          <w:rtl/>
        </w:rPr>
        <w:t>- حجم عملياتي طرح (نسبت به 100)</w:t>
      </w:r>
    </w:p>
    <w:p w:rsidR="00F14647" w:rsidRPr="00B96A47" w:rsidRDefault="00F14647" w:rsidP="00F14647">
      <w:pPr>
        <w:ind w:left="404"/>
        <w:jc w:val="center"/>
        <w:rPr>
          <w:b/>
          <w:bCs/>
          <w:sz w:val="30"/>
          <w:szCs w:val="30"/>
          <w:rtl/>
        </w:rPr>
      </w:pPr>
    </w:p>
    <w:tbl>
      <w:tblPr>
        <w:bidiVisual/>
        <w:tblW w:w="7916" w:type="dxa"/>
        <w:jc w:val="center"/>
        <w:tblInd w:w="-5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36"/>
        <w:gridCol w:w="2430"/>
        <w:gridCol w:w="2340"/>
        <w:gridCol w:w="1710"/>
      </w:tblGrid>
      <w:tr w:rsidR="00F14647" w:rsidRPr="00B96A47" w:rsidTr="00A004F9">
        <w:trPr>
          <w:jc w:val="center"/>
        </w:trPr>
        <w:tc>
          <w:tcPr>
            <w:tcW w:w="1436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شمارة مرحله</w:t>
            </w:r>
          </w:p>
        </w:tc>
        <w:tc>
          <w:tcPr>
            <w:tcW w:w="2430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عنوان مرحله</w:t>
            </w:r>
          </w:p>
        </w:tc>
        <w:tc>
          <w:tcPr>
            <w:tcW w:w="2340" w:type="dxa"/>
            <w:vAlign w:val="center"/>
          </w:tcPr>
          <w:p w:rsidR="00F14647" w:rsidRPr="00A004F9" w:rsidRDefault="00F14647" w:rsidP="00F275CD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حجم عملياتي</w:t>
            </w:r>
          </w:p>
        </w:tc>
        <w:tc>
          <w:tcPr>
            <w:tcW w:w="1710" w:type="dxa"/>
            <w:vAlign w:val="center"/>
          </w:tcPr>
          <w:p w:rsidR="00F14647" w:rsidRPr="00A004F9" w:rsidRDefault="00F14647" w:rsidP="00F275CD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حجم زماني</w:t>
            </w:r>
          </w:p>
        </w:tc>
      </w:tr>
      <w:tr w:rsidR="00F14647" w:rsidRPr="00B96A47" w:rsidTr="00A004F9">
        <w:trPr>
          <w:jc w:val="center"/>
        </w:trPr>
        <w:tc>
          <w:tcPr>
            <w:tcW w:w="1436" w:type="dxa"/>
            <w:vAlign w:val="center"/>
          </w:tcPr>
          <w:p w:rsidR="00F14647" w:rsidRPr="00A004F9" w:rsidRDefault="00F14647" w:rsidP="00F14647">
            <w:pPr>
              <w:numPr>
                <w:ilvl w:val="0"/>
                <w:numId w:val="27"/>
              </w:numPr>
              <w:jc w:val="center"/>
              <w:rPr>
                <w:sz w:val="6"/>
                <w:szCs w:val="6"/>
                <w:rtl/>
              </w:rPr>
            </w:pPr>
          </w:p>
        </w:tc>
        <w:tc>
          <w:tcPr>
            <w:tcW w:w="243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234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</w:tr>
      <w:tr w:rsidR="00F14647" w:rsidRPr="00B96A47" w:rsidTr="00A004F9">
        <w:trPr>
          <w:jc w:val="center"/>
        </w:trPr>
        <w:tc>
          <w:tcPr>
            <w:tcW w:w="1436" w:type="dxa"/>
            <w:vAlign w:val="center"/>
          </w:tcPr>
          <w:p w:rsidR="00F14647" w:rsidRPr="00A004F9" w:rsidRDefault="00F14647" w:rsidP="00F14647">
            <w:pPr>
              <w:numPr>
                <w:ilvl w:val="0"/>
                <w:numId w:val="27"/>
              </w:numPr>
              <w:jc w:val="center"/>
              <w:rPr>
                <w:sz w:val="6"/>
                <w:szCs w:val="6"/>
                <w:rtl/>
              </w:rPr>
            </w:pPr>
          </w:p>
        </w:tc>
        <w:tc>
          <w:tcPr>
            <w:tcW w:w="243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234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</w:tr>
      <w:tr w:rsidR="00A004F9" w:rsidRPr="00B96A47" w:rsidTr="00A004F9">
        <w:trPr>
          <w:jc w:val="center"/>
        </w:trPr>
        <w:tc>
          <w:tcPr>
            <w:tcW w:w="1436" w:type="dxa"/>
            <w:vAlign w:val="center"/>
          </w:tcPr>
          <w:p w:rsidR="00A004F9" w:rsidRPr="00A004F9" w:rsidRDefault="00A004F9" w:rsidP="00F14647">
            <w:pPr>
              <w:numPr>
                <w:ilvl w:val="0"/>
                <w:numId w:val="27"/>
              </w:numPr>
              <w:jc w:val="center"/>
              <w:rPr>
                <w:sz w:val="6"/>
                <w:szCs w:val="6"/>
                <w:rtl/>
              </w:rPr>
            </w:pPr>
          </w:p>
        </w:tc>
        <w:tc>
          <w:tcPr>
            <w:tcW w:w="2430" w:type="dxa"/>
            <w:vAlign w:val="center"/>
          </w:tcPr>
          <w:p w:rsidR="00A004F9" w:rsidRPr="00A004F9" w:rsidRDefault="00A004F9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2340" w:type="dxa"/>
            <w:vAlign w:val="center"/>
          </w:tcPr>
          <w:p w:rsidR="00A004F9" w:rsidRPr="00A004F9" w:rsidRDefault="00A004F9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1710" w:type="dxa"/>
            <w:vAlign w:val="center"/>
          </w:tcPr>
          <w:p w:rsidR="00A004F9" w:rsidRPr="00A004F9" w:rsidRDefault="00A004F9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</w:tr>
      <w:tr w:rsidR="005A44FB" w:rsidRPr="00B96A47" w:rsidTr="00A004F9">
        <w:trPr>
          <w:jc w:val="center"/>
        </w:trPr>
        <w:tc>
          <w:tcPr>
            <w:tcW w:w="3866" w:type="dxa"/>
            <w:gridSpan w:val="2"/>
            <w:vAlign w:val="center"/>
          </w:tcPr>
          <w:p w:rsidR="005A44FB" w:rsidRPr="00A004F9" w:rsidRDefault="005A44FB" w:rsidP="00F275CD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جموع</w:t>
            </w:r>
          </w:p>
        </w:tc>
        <w:tc>
          <w:tcPr>
            <w:tcW w:w="2340" w:type="dxa"/>
            <w:vAlign w:val="center"/>
          </w:tcPr>
          <w:p w:rsidR="005A44FB" w:rsidRPr="00A004F9" w:rsidRDefault="005A44FB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1710" w:type="dxa"/>
            <w:vAlign w:val="center"/>
          </w:tcPr>
          <w:p w:rsidR="005A44FB" w:rsidRPr="00A004F9" w:rsidRDefault="005A44FB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</w:tr>
    </w:tbl>
    <w:p w:rsidR="00F14647" w:rsidRPr="00B96A47" w:rsidRDefault="00F14647" w:rsidP="00F14647">
      <w:pPr>
        <w:ind w:left="404"/>
        <w:jc w:val="center"/>
        <w:rPr>
          <w:sz w:val="26"/>
          <w:szCs w:val="26"/>
          <w:rtl/>
        </w:rPr>
      </w:pPr>
    </w:p>
    <w:p w:rsidR="00F14647" w:rsidRPr="00B96A47" w:rsidRDefault="00F14647" w:rsidP="00F14647">
      <w:pPr>
        <w:rPr>
          <w:sz w:val="16"/>
          <w:szCs w:val="16"/>
          <w:rtl/>
        </w:rPr>
      </w:pPr>
    </w:p>
    <w:p w:rsidR="00F14647" w:rsidRPr="00757557" w:rsidRDefault="00F14647" w:rsidP="00F14647">
      <w:pPr>
        <w:rPr>
          <w:rFonts w:cs="B Titr"/>
          <w:b/>
          <w:bCs/>
          <w:rtl/>
        </w:rPr>
      </w:pPr>
      <w:r w:rsidRPr="00757557">
        <w:rPr>
          <w:rFonts w:cs="B Titr" w:hint="cs"/>
          <w:b/>
          <w:bCs/>
          <w:rtl/>
        </w:rPr>
        <w:t>9- برآورد مالي</w:t>
      </w:r>
    </w:p>
    <w:p w:rsidR="00F14647" w:rsidRDefault="00F14647" w:rsidP="00F14647">
      <w:pPr>
        <w:rPr>
          <w:rFonts w:cs="B Titr"/>
          <w:b/>
          <w:bCs/>
          <w:rtl/>
        </w:rPr>
      </w:pPr>
      <w:r w:rsidRPr="00757557">
        <w:rPr>
          <w:rFonts w:cs="B Titr" w:hint="cs"/>
          <w:b/>
          <w:bCs/>
          <w:rtl/>
        </w:rPr>
        <w:t>9-1- هزينه‌هاي كاركنان طرح</w:t>
      </w:r>
    </w:p>
    <w:p w:rsidR="00F275CD" w:rsidRPr="00757557" w:rsidRDefault="00F275CD" w:rsidP="00F14647">
      <w:pPr>
        <w:rPr>
          <w:rFonts w:cs="B Titr"/>
          <w:b/>
          <w:bCs/>
          <w:rtl/>
        </w:rPr>
      </w:pPr>
    </w:p>
    <w:tbl>
      <w:tblPr>
        <w:bidiVisual/>
        <w:tblW w:w="7799" w:type="dxa"/>
        <w:jc w:val="center"/>
        <w:tblInd w:w="-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75"/>
        <w:gridCol w:w="68"/>
        <w:gridCol w:w="1318"/>
        <w:gridCol w:w="941"/>
        <w:gridCol w:w="715"/>
        <w:gridCol w:w="1185"/>
        <w:gridCol w:w="1117"/>
        <w:gridCol w:w="1087"/>
        <w:gridCol w:w="993"/>
      </w:tblGrid>
      <w:tr w:rsidR="00F14647" w:rsidRPr="00F275CD" w:rsidTr="00A004F9">
        <w:trPr>
          <w:cantSplit/>
          <w:trHeight w:val="728"/>
          <w:jc w:val="center"/>
        </w:trPr>
        <w:tc>
          <w:tcPr>
            <w:tcW w:w="375" w:type="dxa"/>
            <w:vMerge w:val="restart"/>
            <w:tcMar>
              <w:left w:w="57" w:type="dxa"/>
              <w:right w:w="57" w:type="dxa"/>
            </w:tcMar>
            <w:textDirection w:val="btLr"/>
            <w:vAlign w:val="center"/>
          </w:tcPr>
          <w:p w:rsidR="00F14647" w:rsidRPr="00A004F9" w:rsidRDefault="00F14647" w:rsidP="00A24007">
            <w:pPr>
              <w:spacing w:line="192" w:lineRule="auto"/>
              <w:ind w:left="113" w:right="113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رديف</w:t>
            </w:r>
          </w:p>
        </w:tc>
        <w:tc>
          <w:tcPr>
            <w:tcW w:w="1386" w:type="dxa"/>
            <w:gridSpan w:val="2"/>
            <w:vMerge w:val="restart"/>
            <w:vAlign w:val="center"/>
          </w:tcPr>
          <w:p w:rsidR="00F14647" w:rsidRPr="00A004F9" w:rsidRDefault="00F14647" w:rsidP="00F275CD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نام و نام خانوادگ</w:t>
            </w:r>
            <w:r w:rsidR="00F275CD" w:rsidRPr="00A004F9">
              <w:rPr>
                <w:rFonts w:hint="cs"/>
                <w:b/>
                <w:bCs/>
                <w:sz w:val="16"/>
                <w:szCs w:val="16"/>
                <w:rtl/>
              </w:rPr>
              <w:t>ي</w:t>
            </w:r>
          </w:p>
        </w:tc>
        <w:tc>
          <w:tcPr>
            <w:tcW w:w="941" w:type="dxa"/>
            <w:vMerge w:val="restart"/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آخرين مدرك تحصيلي</w:t>
            </w:r>
          </w:p>
        </w:tc>
        <w:tc>
          <w:tcPr>
            <w:tcW w:w="715" w:type="dxa"/>
            <w:vMerge w:val="restart"/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رشته</w:t>
            </w:r>
          </w:p>
        </w:tc>
        <w:tc>
          <w:tcPr>
            <w:tcW w:w="1185" w:type="dxa"/>
            <w:tcBorders>
              <w:bottom w:val="nil"/>
            </w:tcBorders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 xml:space="preserve">ساعت همكاري در هفته </w:t>
            </w:r>
          </w:p>
        </w:tc>
        <w:tc>
          <w:tcPr>
            <w:tcW w:w="1117" w:type="dxa"/>
            <w:tcBorders>
              <w:bottom w:val="nil"/>
            </w:tcBorders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 xml:space="preserve">تعداد هفته‌هاي همكاري </w:t>
            </w:r>
          </w:p>
        </w:tc>
        <w:tc>
          <w:tcPr>
            <w:tcW w:w="1087" w:type="dxa"/>
            <w:tcBorders>
              <w:bottom w:val="nil"/>
            </w:tcBorders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حق‌الزحمه هر ساعت (ريال)</w:t>
            </w:r>
          </w:p>
        </w:tc>
        <w:tc>
          <w:tcPr>
            <w:tcW w:w="993" w:type="dxa"/>
            <w:tcBorders>
              <w:bottom w:val="nil"/>
            </w:tcBorders>
            <w:vAlign w:val="center"/>
          </w:tcPr>
          <w:p w:rsidR="00F14647" w:rsidRPr="00A004F9" w:rsidRDefault="00F14647" w:rsidP="00A24007">
            <w:pPr>
              <w:spacing w:line="192" w:lineRule="auto"/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مجموع (ريال)</w:t>
            </w:r>
          </w:p>
        </w:tc>
      </w:tr>
      <w:tr w:rsidR="00F14647" w:rsidRPr="00F275CD" w:rsidTr="00A004F9">
        <w:trPr>
          <w:cantSplit/>
          <w:trHeight w:val="89"/>
          <w:jc w:val="center"/>
        </w:trPr>
        <w:tc>
          <w:tcPr>
            <w:tcW w:w="375" w:type="dxa"/>
            <w:vMerge/>
            <w:tcMar>
              <w:left w:w="57" w:type="dxa"/>
              <w:right w:w="57" w:type="dxa"/>
            </w:tcMar>
            <w:textDirection w:val="btLr"/>
            <w:vAlign w:val="center"/>
          </w:tcPr>
          <w:p w:rsidR="00F14647" w:rsidRPr="00B96A47" w:rsidRDefault="00F14647" w:rsidP="00A24007">
            <w:pPr>
              <w:spacing w:line="192" w:lineRule="auto"/>
              <w:ind w:left="113" w:right="113"/>
              <w:jc w:val="center"/>
              <w:rPr>
                <w:b/>
                <w:bCs/>
                <w:rtl/>
              </w:rPr>
            </w:pPr>
          </w:p>
        </w:tc>
        <w:tc>
          <w:tcPr>
            <w:tcW w:w="1386" w:type="dxa"/>
            <w:gridSpan w:val="2"/>
            <w:vMerge/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941" w:type="dxa"/>
            <w:vMerge/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715" w:type="dxa"/>
            <w:vMerge/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185" w:type="dxa"/>
            <w:tcBorders>
              <w:top w:val="nil"/>
            </w:tcBorders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117" w:type="dxa"/>
            <w:tcBorders>
              <w:top w:val="nil"/>
            </w:tcBorders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87" w:type="dxa"/>
            <w:tcBorders>
              <w:top w:val="nil"/>
            </w:tcBorders>
            <w:tcMar>
              <w:left w:w="57" w:type="dxa"/>
              <w:right w:w="57" w:type="dxa"/>
            </w:tcMar>
            <w:vAlign w:val="center"/>
          </w:tcPr>
          <w:p w:rsidR="00F14647" w:rsidRPr="00F275CD" w:rsidRDefault="00F14647" w:rsidP="00A24007">
            <w:pPr>
              <w:spacing w:line="192" w:lineRule="auto"/>
              <w:jc w:val="center"/>
              <w:rPr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:rsidR="00F14647" w:rsidRPr="00F275CD" w:rsidRDefault="00F14647" w:rsidP="00F275CD">
            <w:pPr>
              <w:spacing w:line="192" w:lineRule="auto"/>
              <w:rPr>
                <w:b/>
                <w:bCs/>
                <w:sz w:val="20"/>
                <w:szCs w:val="20"/>
                <w:rtl/>
              </w:rPr>
            </w:pPr>
          </w:p>
        </w:tc>
      </w:tr>
      <w:tr w:rsidR="00F14647" w:rsidRPr="00B96A47" w:rsidTr="00A004F9">
        <w:trPr>
          <w:cantSplit/>
          <w:trHeight w:val="359"/>
          <w:jc w:val="center"/>
        </w:trPr>
        <w:tc>
          <w:tcPr>
            <w:tcW w:w="375" w:type="dxa"/>
            <w:tcMar>
              <w:left w:w="57" w:type="dxa"/>
              <w:right w:w="57" w:type="dxa"/>
            </w:tcMar>
            <w:vAlign w:val="center"/>
          </w:tcPr>
          <w:p w:rsidR="00F14647" w:rsidRPr="00A004F9" w:rsidRDefault="00A004F9" w:rsidP="00A004F9">
            <w:pPr>
              <w:spacing w:line="192" w:lineRule="auto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1</w:t>
            </w:r>
          </w:p>
        </w:tc>
        <w:tc>
          <w:tcPr>
            <w:tcW w:w="1386" w:type="dxa"/>
            <w:gridSpan w:val="2"/>
          </w:tcPr>
          <w:p w:rsidR="00F14647" w:rsidRPr="00B96A47" w:rsidRDefault="00F14647" w:rsidP="00A24007">
            <w:pPr>
              <w:rPr>
                <w:rtl/>
              </w:rPr>
            </w:pPr>
          </w:p>
        </w:tc>
        <w:tc>
          <w:tcPr>
            <w:tcW w:w="941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715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185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117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087" w:type="dxa"/>
            <w:tcMar>
              <w:left w:w="57" w:type="dxa"/>
              <w:right w:w="57" w:type="dxa"/>
            </w:tcMar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993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</w:tr>
      <w:tr w:rsidR="00F14647" w:rsidRPr="00B96A47" w:rsidTr="00A004F9">
        <w:trPr>
          <w:cantSplit/>
          <w:trHeight w:val="359"/>
          <w:jc w:val="center"/>
        </w:trPr>
        <w:tc>
          <w:tcPr>
            <w:tcW w:w="375" w:type="dxa"/>
            <w:tcMar>
              <w:left w:w="57" w:type="dxa"/>
              <w:right w:w="57" w:type="dxa"/>
            </w:tcMar>
            <w:vAlign w:val="center"/>
          </w:tcPr>
          <w:p w:rsidR="00F14647" w:rsidRPr="00A004F9" w:rsidRDefault="00A004F9" w:rsidP="00A004F9">
            <w:pPr>
              <w:spacing w:line="192" w:lineRule="auto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2</w:t>
            </w:r>
          </w:p>
        </w:tc>
        <w:tc>
          <w:tcPr>
            <w:tcW w:w="1386" w:type="dxa"/>
            <w:gridSpan w:val="2"/>
          </w:tcPr>
          <w:p w:rsidR="00F14647" w:rsidRPr="00B96A47" w:rsidRDefault="00F14647" w:rsidP="00A24007">
            <w:pPr>
              <w:rPr>
                <w:rtl/>
              </w:rPr>
            </w:pPr>
          </w:p>
        </w:tc>
        <w:tc>
          <w:tcPr>
            <w:tcW w:w="941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715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185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117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1087" w:type="dxa"/>
            <w:tcMar>
              <w:left w:w="57" w:type="dxa"/>
              <w:right w:w="57" w:type="dxa"/>
            </w:tcMar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  <w:tc>
          <w:tcPr>
            <w:tcW w:w="993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</w:tr>
      <w:tr w:rsidR="00F14647" w:rsidRPr="00B96A47" w:rsidTr="00A004F9">
        <w:trPr>
          <w:gridBefore w:val="2"/>
          <w:wBefore w:w="443" w:type="dxa"/>
          <w:cantSplit/>
          <w:trHeight w:val="413"/>
          <w:jc w:val="center"/>
        </w:trPr>
        <w:tc>
          <w:tcPr>
            <w:tcW w:w="5276" w:type="dxa"/>
            <w:gridSpan w:val="5"/>
            <w:tcBorders>
              <w:left w:val="nil"/>
              <w:bottom w:val="nil"/>
            </w:tcBorders>
            <w:tcMar>
              <w:left w:w="57" w:type="dxa"/>
              <w:right w:w="57" w:type="dxa"/>
            </w:tcMar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b/>
                <w:bCs/>
                <w:rtl/>
              </w:rPr>
            </w:pPr>
          </w:p>
        </w:tc>
        <w:tc>
          <w:tcPr>
            <w:tcW w:w="1087" w:type="dxa"/>
            <w:tcMar>
              <w:left w:w="57" w:type="dxa"/>
              <w:right w:w="57" w:type="dxa"/>
            </w:tcMar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16"/>
                <w:szCs w:val="16"/>
                <w:rtl/>
              </w:rPr>
              <w:t>مجموع</w:t>
            </w:r>
          </w:p>
        </w:tc>
        <w:tc>
          <w:tcPr>
            <w:tcW w:w="993" w:type="dxa"/>
            <w:vAlign w:val="center"/>
          </w:tcPr>
          <w:p w:rsidR="00F14647" w:rsidRPr="00B96A47" w:rsidRDefault="00F14647" w:rsidP="00A24007">
            <w:pPr>
              <w:spacing w:line="192" w:lineRule="auto"/>
              <w:jc w:val="center"/>
              <w:rPr>
                <w:rtl/>
              </w:rPr>
            </w:pPr>
          </w:p>
        </w:tc>
      </w:tr>
    </w:tbl>
    <w:p w:rsidR="00F14647" w:rsidRDefault="00F14647" w:rsidP="00F14647">
      <w:pPr>
        <w:jc w:val="lowKashida"/>
        <w:rPr>
          <w:b/>
          <w:bCs/>
          <w:sz w:val="20"/>
          <w:szCs w:val="20"/>
          <w:rtl/>
        </w:rPr>
      </w:pPr>
    </w:p>
    <w:p w:rsidR="00E775D5" w:rsidRPr="00B96A47" w:rsidRDefault="00E775D5" w:rsidP="00F14647">
      <w:pPr>
        <w:jc w:val="lowKashida"/>
        <w:rPr>
          <w:b/>
          <w:bCs/>
          <w:sz w:val="20"/>
          <w:szCs w:val="20"/>
          <w:rtl/>
        </w:rPr>
      </w:pPr>
    </w:p>
    <w:p w:rsidR="00F14647" w:rsidRDefault="00F14647" w:rsidP="00F14647">
      <w:pPr>
        <w:jc w:val="lowKashida"/>
        <w:rPr>
          <w:rFonts w:cs="B Titr"/>
          <w:b/>
          <w:bCs/>
          <w:rtl/>
        </w:rPr>
      </w:pPr>
      <w:r w:rsidRPr="00757557">
        <w:rPr>
          <w:rFonts w:cs="B Titr" w:hint="cs"/>
          <w:b/>
          <w:bCs/>
          <w:rtl/>
        </w:rPr>
        <w:t>9-2- ساير هزينه‌ها</w:t>
      </w:r>
    </w:p>
    <w:p w:rsidR="00A004F9" w:rsidRPr="00757557" w:rsidRDefault="00A004F9" w:rsidP="00F14647">
      <w:pPr>
        <w:jc w:val="lowKashida"/>
        <w:rPr>
          <w:rFonts w:cs="B Titr"/>
          <w:b/>
          <w:bCs/>
          <w:rtl/>
        </w:rPr>
      </w:pPr>
    </w:p>
    <w:tbl>
      <w:tblPr>
        <w:bidiVisual/>
        <w:tblW w:w="8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6"/>
        <w:gridCol w:w="3606"/>
        <w:gridCol w:w="2774"/>
        <w:gridCol w:w="1134"/>
      </w:tblGrid>
      <w:tr w:rsidR="00F14647" w:rsidRPr="00B96A47" w:rsidTr="00A004F9">
        <w:trPr>
          <w:jc w:val="center"/>
        </w:trPr>
        <w:tc>
          <w:tcPr>
            <w:tcW w:w="726" w:type="dxa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رديف</w:t>
            </w:r>
          </w:p>
        </w:tc>
        <w:tc>
          <w:tcPr>
            <w:tcW w:w="3606" w:type="dxa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شرح هزينه</w:t>
            </w:r>
          </w:p>
        </w:tc>
        <w:tc>
          <w:tcPr>
            <w:tcW w:w="2774" w:type="dxa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شخصات(مقدار/تعداد)</w:t>
            </w:r>
          </w:p>
        </w:tc>
        <w:tc>
          <w:tcPr>
            <w:tcW w:w="1134" w:type="dxa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بلغ (ريال)</w:t>
            </w:r>
          </w:p>
        </w:tc>
      </w:tr>
      <w:tr w:rsidR="00F14647" w:rsidRPr="00B96A47" w:rsidTr="00A004F9">
        <w:trPr>
          <w:jc w:val="center"/>
        </w:trPr>
        <w:tc>
          <w:tcPr>
            <w:tcW w:w="726" w:type="dxa"/>
          </w:tcPr>
          <w:p w:rsidR="00F14647" w:rsidRPr="00A004F9" w:rsidRDefault="00A004F9" w:rsidP="00A004F9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>
              <w:rPr>
                <w:rFonts w:hint="cs"/>
                <w:b/>
                <w:bCs/>
                <w:sz w:val="18"/>
                <w:szCs w:val="18"/>
                <w:rtl/>
              </w:rPr>
              <w:t>1</w:t>
            </w:r>
          </w:p>
        </w:tc>
        <w:tc>
          <w:tcPr>
            <w:tcW w:w="3606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277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  <w:tc>
          <w:tcPr>
            <w:tcW w:w="113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</w:tr>
      <w:tr w:rsidR="00F14647" w:rsidRPr="00B96A47" w:rsidTr="00A004F9">
        <w:trPr>
          <w:jc w:val="center"/>
        </w:trPr>
        <w:tc>
          <w:tcPr>
            <w:tcW w:w="726" w:type="dxa"/>
          </w:tcPr>
          <w:p w:rsidR="00F14647" w:rsidRPr="00A004F9" w:rsidRDefault="00A004F9" w:rsidP="00A004F9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>
              <w:rPr>
                <w:rFonts w:hint="cs"/>
                <w:b/>
                <w:bCs/>
                <w:sz w:val="18"/>
                <w:szCs w:val="18"/>
                <w:rtl/>
              </w:rPr>
              <w:t>2</w:t>
            </w:r>
          </w:p>
        </w:tc>
        <w:tc>
          <w:tcPr>
            <w:tcW w:w="3606" w:type="dxa"/>
            <w:vAlign w:val="center"/>
          </w:tcPr>
          <w:p w:rsidR="00F14647" w:rsidRPr="00A004F9" w:rsidRDefault="00F14647" w:rsidP="00A24007">
            <w:pPr>
              <w:jc w:val="center"/>
              <w:rPr>
                <w:sz w:val="18"/>
                <w:szCs w:val="18"/>
                <w:rtl/>
              </w:rPr>
            </w:pPr>
          </w:p>
        </w:tc>
        <w:tc>
          <w:tcPr>
            <w:tcW w:w="277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  <w:tc>
          <w:tcPr>
            <w:tcW w:w="113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</w:tr>
      <w:tr w:rsidR="00F14647" w:rsidRPr="00B96A47" w:rsidTr="00A004F9">
        <w:trPr>
          <w:jc w:val="center"/>
        </w:trPr>
        <w:tc>
          <w:tcPr>
            <w:tcW w:w="4332" w:type="dxa"/>
            <w:gridSpan w:val="2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جمع</w:t>
            </w:r>
          </w:p>
        </w:tc>
        <w:tc>
          <w:tcPr>
            <w:tcW w:w="277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  <w:tc>
          <w:tcPr>
            <w:tcW w:w="1134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</w:tr>
    </w:tbl>
    <w:p w:rsidR="00F275CD" w:rsidRDefault="00F275CD" w:rsidP="00F14647">
      <w:pPr>
        <w:jc w:val="lowKashida"/>
        <w:rPr>
          <w:rFonts w:cs="B Titr"/>
          <w:b/>
          <w:bCs/>
          <w:rtl/>
        </w:rPr>
      </w:pPr>
    </w:p>
    <w:p w:rsidR="00F275CD" w:rsidRDefault="00F275CD" w:rsidP="00F14647">
      <w:pPr>
        <w:jc w:val="lowKashida"/>
        <w:rPr>
          <w:rFonts w:cs="B Titr"/>
          <w:b/>
          <w:bCs/>
          <w:rtl/>
        </w:rPr>
      </w:pPr>
    </w:p>
    <w:p w:rsidR="00A004F9" w:rsidRDefault="00A004F9" w:rsidP="00F14647">
      <w:pPr>
        <w:jc w:val="lowKashida"/>
        <w:rPr>
          <w:rFonts w:cs="B Titr"/>
          <w:b/>
          <w:bCs/>
          <w:rtl/>
        </w:rPr>
      </w:pPr>
    </w:p>
    <w:p w:rsidR="00A004F9" w:rsidRDefault="00A004F9" w:rsidP="00F14647">
      <w:pPr>
        <w:jc w:val="lowKashida"/>
        <w:rPr>
          <w:rFonts w:cs="B Titr"/>
          <w:b/>
          <w:bCs/>
          <w:rtl/>
        </w:rPr>
      </w:pPr>
    </w:p>
    <w:p w:rsidR="00F14647" w:rsidRPr="00757557" w:rsidRDefault="00F14647" w:rsidP="00F14647">
      <w:pPr>
        <w:jc w:val="lowKashida"/>
        <w:rPr>
          <w:rFonts w:cs="B Titr"/>
          <w:b/>
          <w:bCs/>
          <w:rtl/>
        </w:rPr>
      </w:pPr>
      <w:r w:rsidRPr="00757557">
        <w:rPr>
          <w:rFonts w:cs="B Titr" w:hint="cs"/>
          <w:b/>
          <w:bCs/>
          <w:rtl/>
        </w:rPr>
        <w:t>9-3- مجموع هزينه‌هاي كاركنان و ساير هزينه‌ها(به ريال):</w:t>
      </w:r>
    </w:p>
    <w:p w:rsidR="00F14647" w:rsidRPr="00757557" w:rsidRDefault="00F14647" w:rsidP="00F14647">
      <w:pPr>
        <w:jc w:val="lowKashida"/>
        <w:rPr>
          <w:rFonts w:cs="B Titr"/>
          <w:b/>
          <w:bCs/>
          <w:rtl/>
        </w:rPr>
      </w:pPr>
    </w:p>
    <w:p w:rsidR="00F14647" w:rsidRPr="00A004F9" w:rsidRDefault="00F14647" w:rsidP="00F14647">
      <w:pPr>
        <w:jc w:val="lowKashida"/>
        <w:rPr>
          <w:rFonts w:cs="B Titr"/>
          <w:b/>
          <w:bCs/>
          <w:sz w:val="22"/>
          <w:szCs w:val="22"/>
          <w:rtl/>
        </w:rPr>
      </w:pPr>
      <w:r w:rsidRPr="00A004F9">
        <w:rPr>
          <w:rFonts w:cs="B Titr" w:hint="cs"/>
          <w:b/>
          <w:bCs/>
          <w:sz w:val="22"/>
          <w:szCs w:val="22"/>
          <w:rtl/>
        </w:rPr>
        <w:lastRenderedPageBreak/>
        <w:t>10- زمان‌بندي اجراي طرح (برحسب ماه):</w:t>
      </w:r>
    </w:p>
    <w:p w:rsidR="00A004F9" w:rsidRPr="00757557" w:rsidRDefault="00A004F9" w:rsidP="00F14647">
      <w:pPr>
        <w:jc w:val="lowKashida"/>
        <w:rPr>
          <w:rFonts w:cs="B Titr"/>
          <w:b/>
          <w:bCs/>
          <w:rtl/>
        </w:rPr>
      </w:pPr>
    </w:p>
    <w:tbl>
      <w:tblPr>
        <w:bidiVisual/>
        <w:tblW w:w="7624" w:type="dxa"/>
        <w:jc w:val="center"/>
        <w:tblInd w:w="-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7"/>
        <w:gridCol w:w="3306"/>
        <w:gridCol w:w="992"/>
        <w:gridCol w:w="236"/>
        <w:gridCol w:w="242"/>
        <w:gridCol w:w="260"/>
        <w:gridCol w:w="236"/>
        <w:gridCol w:w="236"/>
        <w:gridCol w:w="243"/>
        <w:gridCol w:w="250"/>
        <w:gridCol w:w="249"/>
        <w:gridCol w:w="236"/>
        <w:gridCol w:w="236"/>
        <w:gridCol w:w="283"/>
        <w:gridCol w:w="252"/>
      </w:tblGrid>
      <w:tr w:rsidR="00A004F9" w:rsidRPr="00B96A47" w:rsidTr="00A004F9">
        <w:trPr>
          <w:cantSplit/>
          <w:trHeight w:val="1266"/>
          <w:jc w:val="center"/>
        </w:trPr>
        <w:tc>
          <w:tcPr>
            <w:tcW w:w="367" w:type="dxa"/>
            <w:tcBorders>
              <w:left w:val="double" w:sz="6" w:space="0" w:color="auto"/>
            </w:tcBorders>
            <w:textDirection w:val="btLr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رديف</w:t>
            </w:r>
          </w:p>
        </w:tc>
        <w:tc>
          <w:tcPr>
            <w:tcW w:w="3306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فعاليت‌ها يا مراحل كار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دت اجرا</w:t>
            </w:r>
          </w:p>
        </w:tc>
        <w:tc>
          <w:tcPr>
            <w:tcW w:w="236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اول</w:t>
            </w:r>
          </w:p>
        </w:tc>
        <w:tc>
          <w:tcPr>
            <w:tcW w:w="242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دوم</w:t>
            </w:r>
          </w:p>
        </w:tc>
        <w:tc>
          <w:tcPr>
            <w:tcW w:w="260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سوم</w:t>
            </w:r>
          </w:p>
        </w:tc>
        <w:tc>
          <w:tcPr>
            <w:tcW w:w="236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چهارم</w:t>
            </w:r>
          </w:p>
        </w:tc>
        <w:tc>
          <w:tcPr>
            <w:tcW w:w="236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پنجم</w:t>
            </w:r>
          </w:p>
        </w:tc>
        <w:tc>
          <w:tcPr>
            <w:tcW w:w="243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ششم</w:t>
            </w:r>
          </w:p>
        </w:tc>
        <w:tc>
          <w:tcPr>
            <w:tcW w:w="250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هفتم</w:t>
            </w:r>
          </w:p>
        </w:tc>
        <w:tc>
          <w:tcPr>
            <w:tcW w:w="249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هشتم</w:t>
            </w:r>
          </w:p>
        </w:tc>
        <w:tc>
          <w:tcPr>
            <w:tcW w:w="236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نُهم</w:t>
            </w:r>
          </w:p>
        </w:tc>
        <w:tc>
          <w:tcPr>
            <w:tcW w:w="236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دهم</w:t>
            </w:r>
          </w:p>
        </w:tc>
        <w:tc>
          <w:tcPr>
            <w:tcW w:w="283" w:type="dxa"/>
            <w:tcBorders>
              <w:bottom w:val="single" w:sz="4" w:space="0" w:color="auto"/>
            </w:tcBorders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يازدهم</w:t>
            </w:r>
          </w:p>
        </w:tc>
        <w:tc>
          <w:tcPr>
            <w:tcW w:w="252" w:type="dxa"/>
            <w:tcBorders>
              <w:bottom w:val="single" w:sz="4" w:space="0" w:color="auto"/>
              <w:right w:val="double" w:sz="6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ماه دوازدهم</w:t>
            </w:r>
          </w:p>
        </w:tc>
      </w:tr>
      <w:tr w:rsidR="00A004F9" w:rsidRPr="00B96A47" w:rsidTr="00A004F9">
        <w:trPr>
          <w:cantSplit/>
          <w:trHeight w:val="288"/>
          <w:jc w:val="center"/>
        </w:trPr>
        <w:tc>
          <w:tcPr>
            <w:tcW w:w="367" w:type="dxa"/>
            <w:tcBorders>
              <w:left w:val="double" w:sz="6" w:space="0" w:color="auto"/>
            </w:tcBorders>
            <w:vAlign w:val="center"/>
          </w:tcPr>
          <w:p w:rsidR="00F14647" w:rsidRPr="00A004F9" w:rsidRDefault="00A004F9" w:rsidP="00A004F9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>
              <w:rPr>
                <w:rFonts w:hint="cs"/>
                <w:b/>
                <w:bCs/>
                <w:sz w:val="18"/>
                <w:szCs w:val="18"/>
                <w:rtl/>
              </w:rPr>
              <w:t>1</w:t>
            </w:r>
          </w:p>
        </w:tc>
        <w:tc>
          <w:tcPr>
            <w:tcW w:w="3306" w:type="dxa"/>
          </w:tcPr>
          <w:p w:rsidR="00F14647" w:rsidRPr="00A004F9" w:rsidRDefault="00F14647" w:rsidP="00A24007">
            <w:pPr>
              <w:jc w:val="lowKashida"/>
              <w:rPr>
                <w:sz w:val="18"/>
                <w:szCs w:val="18"/>
                <w:rtl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2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60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3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0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9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83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2" w:type="dxa"/>
            <w:tcBorders>
              <w:right w:val="double" w:sz="6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</w:tr>
      <w:tr w:rsidR="00A004F9" w:rsidRPr="00B96A47" w:rsidTr="00A004F9">
        <w:trPr>
          <w:cantSplit/>
          <w:trHeight w:val="353"/>
          <w:jc w:val="center"/>
        </w:trPr>
        <w:tc>
          <w:tcPr>
            <w:tcW w:w="367" w:type="dxa"/>
            <w:tcBorders>
              <w:left w:val="double" w:sz="6" w:space="0" w:color="auto"/>
            </w:tcBorders>
            <w:vAlign w:val="center"/>
          </w:tcPr>
          <w:p w:rsidR="00F14647" w:rsidRPr="00A004F9" w:rsidRDefault="00A004F9" w:rsidP="00A004F9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>
              <w:rPr>
                <w:rFonts w:hint="cs"/>
                <w:b/>
                <w:bCs/>
                <w:sz w:val="18"/>
                <w:szCs w:val="18"/>
                <w:rtl/>
              </w:rPr>
              <w:t>2</w:t>
            </w:r>
          </w:p>
        </w:tc>
        <w:tc>
          <w:tcPr>
            <w:tcW w:w="3306" w:type="dxa"/>
          </w:tcPr>
          <w:p w:rsidR="00F14647" w:rsidRPr="00A004F9" w:rsidRDefault="00F14647" w:rsidP="00A24007">
            <w:pPr>
              <w:rPr>
                <w:sz w:val="18"/>
                <w:szCs w:val="18"/>
                <w:rtl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2" w:type="dxa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60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3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0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9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83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2" w:type="dxa"/>
            <w:tcBorders>
              <w:right w:val="double" w:sz="6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</w:tr>
      <w:tr w:rsidR="00A004F9" w:rsidRPr="00B96A47" w:rsidTr="00A004F9">
        <w:trPr>
          <w:cantSplit/>
          <w:trHeight w:val="275"/>
          <w:jc w:val="center"/>
        </w:trPr>
        <w:tc>
          <w:tcPr>
            <w:tcW w:w="367" w:type="dxa"/>
            <w:tcBorders>
              <w:left w:val="double" w:sz="6" w:space="0" w:color="auto"/>
            </w:tcBorders>
            <w:vAlign w:val="center"/>
          </w:tcPr>
          <w:p w:rsidR="00F14647" w:rsidRPr="00A004F9" w:rsidRDefault="00A004F9" w:rsidP="00A004F9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  <w:r>
              <w:rPr>
                <w:rFonts w:hint="cs"/>
                <w:b/>
                <w:bCs/>
                <w:sz w:val="18"/>
                <w:szCs w:val="18"/>
                <w:rtl/>
              </w:rPr>
              <w:t>3</w:t>
            </w:r>
          </w:p>
        </w:tc>
        <w:tc>
          <w:tcPr>
            <w:tcW w:w="3306" w:type="dxa"/>
          </w:tcPr>
          <w:p w:rsidR="00F14647" w:rsidRPr="00A004F9" w:rsidRDefault="00F14647" w:rsidP="00A24007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2" w:type="dxa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60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3" w:type="dxa"/>
            <w:shd w:val="clear" w:color="auto" w:fill="FFFFFF" w:themeFill="background1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0" w:type="dxa"/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49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83" w:type="dxa"/>
            <w:tcBorders>
              <w:bottom w:val="single" w:sz="4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252" w:type="dxa"/>
            <w:tcBorders>
              <w:right w:val="double" w:sz="6" w:space="0" w:color="auto"/>
            </w:tcBorders>
            <w:shd w:val="clear" w:color="auto" w:fill="auto"/>
            <w:textDirection w:val="tbRl"/>
            <w:vAlign w:val="center"/>
          </w:tcPr>
          <w:p w:rsidR="00F14647" w:rsidRPr="00A004F9" w:rsidRDefault="00F14647" w:rsidP="00A24007">
            <w:pPr>
              <w:ind w:left="113" w:right="113"/>
              <w:jc w:val="center"/>
              <w:rPr>
                <w:b/>
                <w:bCs/>
                <w:sz w:val="18"/>
                <w:szCs w:val="18"/>
                <w:rtl/>
              </w:rPr>
            </w:pPr>
          </w:p>
        </w:tc>
      </w:tr>
      <w:tr w:rsidR="00A004F9" w:rsidRPr="00B96A47" w:rsidTr="00A004F9">
        <w:trPr>
          <w:cantSplit/>
          <w:trHeight w:val="584"/>
          <w:jc w:val="center"/>
        </w:trPr>
        <w:tc>
          <w:tcPr>
            <w:tcW w:w="7624" w:type="dxa"/>
            <w:gridSpan w:val="15"/>
            <w:tcBorders>
              <w:left w:val="double" w:sz="6" w:space="0" w:color="auto"/>
              <w:right w:val="double" w:sz="6" w:space="0" w:color="auto"/>
            </w:tcBorders>
            <w:vAlign w:val="center"/>
          </w:tcPr>
          <w:p w:rsidR="00F14647" w:rsidRPr="00A004F9" w:rsidRDefault="00F14647" w:rsidP="00A24007">
            <w:pPr>
              <w:ind w:left="720" w:right="113"/>
              <w:jc w:val="center"/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تاريخ شروع:                                                            تاريخ پايان:</w:t>
            </w:r>
          </w:p>
        </w:tc>
      </w:tr>
    </w:tbl>
    <w:p w:rsidR="00F14647" w:rsidRPr="005A44FB" w:rsidRDefault="00F14647" w:rsidP="00F14647">
      <w:pPr>
        <w:jc w:val="right"/>
        <w:rPr>
          <w:b/>
          <w:bCs/>
          <w:sz w:val="22"/>
          <w:szCs w:val="22"/>
        </w:rPr>
      </w:pPr>
    </w:p>
    <w:p w:rsidR="00F14647" w:rsidRPr="005A44FB" w:rsidRDefault="00F14647" w:rsidP="00F14647">
      <w:pPr>
        <w:ind w:right="1124"/>
        <w:jc w:val="center"/>
        <w:rPr>
          <w:b/>
          <w:bCs/>
          <w:sz w:val="28"/>
          <w:szCs w:val="28"/>
          <w:rtl/>
        </w:rPr>
      </w:pPr>
    </w:p>
    <w:p w:rsidR="00F14647" w:rsidRPr="00A004F9" w:rsidRDefault="00F14647" w:rsidP="00F14647">
      <w:pPr>
        <w:ind w:right="1124"/>
        <w:jc w:val="center"/>
        <w:rPr>
          <w:b/>
          <w:bCs/>
          <w:sz w:val="22"/>
          <w:szCs w:val="22"/>
          <w:rtl/>
        </w:rPr>
      </w:pPr>
      <w:r w:rsidRPr="00A004F9">
        <w:rPr>
          <w:rFonts w:hint="cs"/>
          <w:b/>
          <w:bCs/>
          <w:sz w:val="22"/>
          <w:szCs w:val="22"/>
          <w:rtl/>
        </w:rPr>
        <w:t xml:space="preserve">اطلاعات موردنياز </w:t>
      </w:r>
    </w:p>
    <w:tbl>
      <w:tblPr>
        <w:bidiVisual/>
        <w:tblW w:w="7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13"/>
        <w:gridCol w:w="3167"/>
      </w:tblGrid>
      <w:tr w:rsidR="005A44FB" w:rsidRPr="005A44FB" w:rsidTr="00A004F9">
        <w:trPr>
          <w:trHeight w:val="343"/>
          <w:jc w:val="center"/>
        </w:trPr>
        <w:tc>
          <w:tcPr>
            <w:tcW w:w="7880" w:type="dxa"/>
            <w:gridSpan w:val="2"/>
            <w:vAlign w:val="center"/>
          </w:tcPr>
          <w:p w:rsidR="005A44FB" w:rsidRPr="00A004F9" w:rsidRDefault="005A44FB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 xml:space="preserve">مشخصات شرکت :  </w:t>
            </w:r>
          </w:p>
        </w:tc>
      </w:tr>
      <w:tr w:rsidR="00F14647" w:rsidRPr="005A44FB" w:rsidTr="00A004F9">
        <w:trPr>
          <w:trHeight w:val="419"/>
          <w:jc w:val="center"/>
        </w:trPr>
        <w:tc>
          <w:tcPr>
            <w:tcW w:w="4713" w:type="dxa"/>
            <w:vAlign w:val="center"/>
          </w:tcPr>
          <w:p w:rsidR="00F14647" w:rsidRPr="00A004F9" w:rsidRDefault="00F14647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نام كامل :</w:t>
            </w:r>
          </w:p>
        </w:tc>
        <w:tc>
          <w:tcPr>
            <w:tcW w:w="3167" w:type="dxa"/>
            <w:vAlign w:val="center"/>
          </w:tcPr>
          <w:p w:rsidR="00F14647" w:rsidRPr="00A004F9" w:rsidRDefault="00F14647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وابسته به:</w:t>
            </w:r>
          </w:p>
        </w:tc>
      </w:tr>
      <w:tr w:rsidR="005A44FB" w:rsidRPr="005A44FB" w:rsidTr="00A004F9">
        <w:trPr>
          <w:trHeight w:val="412"/>
          <w:jc w:val="center"/>
        </w:trPr>
        <w:tc>
          <w:tcPr>
            <w:tcW w:w="4713" w:type="dxa"/>
            <w:vAlign w:val="center"/>
          </w:tcPr>
          <w:p w:rsidR="005A44FB" w:rsidRPr="00A004F9" w:rsidRDefault="005A44FB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شماره تلفن :</w:t>
            </w:r>
          </w:p>
        </w:tc>
        <w:tc>
          <w:tcPr>
            <w:tcW w:w="3167" w:type="dxa"/>
            <w:vAlign w:val="center"/>
          </w:tcPr>
          <w:p w:rsidR="005A44FB" w:rsidRPr="00A004F9" w:rsidRDefault="005A44FB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دور نگار:</w:t>
            </w:r>
          </w:p>
        </w:tc>
      </w:tr>
      <w:tr w:rsidR="005A44FB" w:rsidRPr="005A44FB" w:rsidTr="00A004F9">
        <w:trPr>
          <w:trHeight w:val="417"/>
          <w:jc w:val="center"/>
        </w:trPr>
        <w:tc>
          <w:tcPr>
            <w:tcW w:w="7880" w:type="dxa"/>
            <w:gridSpan w:val="2"/>
            <w:vAlign w:val="center"/>
          </w:tcPr>
          <w:p w:rsidR="005A44FB" w:rsidRPr="00A004F9" w:rsidRDefault="005A44FB" w:rsidP="00A004F9">
            <w:pPr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 xml:space="preserve">ب- مشخصات نمايندۀ شرکت </w:t>
            </w:r>
          </w:p>
        </w:tc>
      </w:tr>
      <w:tr w:rsidR="00F14647" w:rsidRPr="005A44FB" w:rsidTr="00A004F9">
        <w:trPr>
          <w:trHeight w:val="409"/>
          <w:jc w:val="center"/>
        </w:trPr>
        <w:tc>
          <w:tcPr>
            <w:tcW w:w="4713" w:type="dxa"/>
            <w:vAlign w:val="center"/>
          </w:tcPr>
          <w:p w:rsidR="00F14647" w:rsidRPr="00A004F9" w:rsidRDefault="005A44FB" w:rsidP="00A004F9">
            <w:pPr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نام و نام‌خانوادگيسمت:</w:t>
            </w:r>
          </w:p>
        </w:tc>
        <w:tc>
          <w:tcPr>
            <w:tcW w:w="3167" w:type="dxa"/>
            <w:vAlign w:val="center"/>
          </w:tcPr>
          <w:p w:rsidR="00F14647" w:rsidRPr="00A004F9" w:rsidRDefault="005A44FB" w:rsidP="00A004F9">
            <w:pPr>
              <w:tabs>
                <w:tab w:val="right" w:pos="3163"/>
              </w:tabs>
              <w:rPr>
                <w:b/>
                <w:bCs/>
                <w:sz w:val="18"/>
                <w:szCs w:val="18"/>
                <w:rtl/>
              </w:rPr>
            </w:pPr>
            <w:r w:rsidRPr="00A004F9">
              <w:rPr>
                <w:rFonts w:hint="cs"/>
                <w:b/>
                <w:bCs/>
                <w:sz w:val="18"/>
                <w:szCs w:val="18"/>
                <w:rtl/>
              </w:rPr>
              <w:t>امضاء / مهر /تاريخ</w:t>
            </w:r>
          </w:p>
        </w:tc>
      </w:tr>
    </w:tbl>
    <w:p w:rsidR="00F14647" w:rsidRDefault="00F14647" w:rsidP="00A004F9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275CD" w:rsidRDefault="00F275CD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E775D5" w:rsidRDefault="00E775D5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A004F9" w:rsidRDefault="00A004F9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A004F9" w:rsidRDefault="00A004F9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4C369C" w:rsidRDefault="004C369C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4C369C" w:rsidRPr="005A44FB" w:rsidRDefault="004C369C" w:rsidP="00F14647">
      <w:pPr>
        <w:spacing w:line="288" w:lineRule="auto"/>
        <w:ind w:left="435"/>
        <w:rPr>
          <w:b/>
          <w:bCs/>
          <w:sz w:val="26"/>
          <w:szCs w:val="26"/>
          <w:rtl/>
        </w:rPr>
      </w:pPr>
    </w:p>
    <w:p w:rsidR="00F14647" w:rsidRDefault="00F14647" w:rsidP="00F14647">
      <w:pPr>
        <w:jc w:val="center"/>
        <w:rPr>
          <w:rtl/>
        </w:rPr>
      </w:pPr>
      <w:r w:rsidRPr="000663F2">
        <w:rPr>
          <w:rFonts w:cs="B Titr" w:hint="cs"/>
          <w:rtl/>
        </w:rPr>
        <w:lastRenderedPageBreak/>
        <w:t>مشخصه های کلی طرح پیشنهادی (پروپوزال)</w:t>
      </w:r>
    </w:p>
    <w:p w:rsidR="00F14647" w:rsidRPr="00583E8A" w:rsidRDefault="00F14647" w:rsidP="00F14647">
      <w:pPr>
        <w:jc w:val="center"/>
        <w:rPr>
          <w:rFonts w:cs="B Titr"/>
          <w:rtl/>
        </w:rPr>
      </w:pPr>
      <w:r w:rsidRPr="00583E8A">
        <w:rPr>
          <w:rFonts w:cs="B Titr" w:hint="cs"/>
          <w:rtl/>
        </w:rPr>
        <w:t>پرسشنامه تحقیقاتی</w:t>
      </w:r>
    </w:p>
    <w:p w:rsidR="00F14647" w:rsidRPr="00583E8A" w:rsidRDefault="00F14647" w:rsidP="00C25F8B">
      <w:pPr>
        <w:pStyle w:val="Heading2"/>
        <w:numPr>
          <w:ilvl w:val="0"/>
          <w:numId w:val="0"/>
        </w:numPr>
        <w:jc w:val="center"/>
        <w:rPr>
          <w:rtl/>
        </w:rPr>
      </w:pPr>
      <w:bookmarkStart w:id="15" w:name="_Toc373155994"/>
      <w:r w:rsidRPr="00583E8A">
        <w:rPr>
          <w:rFonts w:hint="cs"/>
          <w:rtl/>
        </w:rPr>
        <w:t>فرم شماره 3</w:t>
      </w:r>
      <w:bookmarkEnd w:id="15"/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 xml:space="preserve">1) عنوان طرح : </w:t>
      </w:r>
    </w:p>
    <w:p w:rsidR="00F14647" w:rsidRDefault="00F14647" w:rsidP="00F14647">
      <w:pPr>
        <w:rPr>
          <w:rtl/>
        </w:rPr>
      </w:pPr>
      <w:r>
        <w:rPr>
          <w:rFonts w:hint="cs"/>
          <w:rtl/>
        </w:rPr>
        <w:t xml:space="preserve">الف </w:t>
      </w:r>
      <w:r>
        <w:rPr>
          <w:rFonts w:cs="Times New Roman" w:hint="cs"/>
          <w:rtl/>
        </w:rPr>
        <w:t xml:space="preserve">– </w:t>
      </w:r>
      <w:r>
        <w:rPr>
          <w:rFonts w:hint="cs"/>
          <w:rtl/>
        </w:rPr>
        <w:t xml:space="preserve"> فارسی : </w:t>
      </w:r>
    </w:p>
    <w:p w:rsidR="00F14647" w:rsidRDefault="00F14647" w:rsidP="00F14647"/>
    <w:p w:rsidR="00F14647" w:rsidRDefault="00F14647" w:rsidP="00F14647">
      <w:pPr>
        <w:rPr>
          <w:rtl/>
        </w:rPr>
      </w:pPr>
      <w:r>
        <w:rPr>
          <w:rFonts w:hint="cs"/>
          <w:rtl/>
        </w:rPr>
        <w:t xml:space="preserve">ب </w:t>
      </w:r>
      <w:r>
        <w:rPr>
          <w:rFonts w:cs="Times New Roman" w:hint="cs"/>
          <w:rtl/>
        </w:rPr>
        <w:t>–</w:t>
      </w:r>
      <w:r>
        <w:rPr>
          <w:rFonts w:hint="cs"/>
          <w:rtl/>
        </w:rPr>
        <w:t xml:space="preserve"> انگلیسی :</w:t>
      </w:r>
    </w:p>
    <w:p w:rsidR="00F14647" w:rsidRDefault="00F14647" w:rsidP="00F14647">
      <w:pPr>
        <w:rPr>
          <w:rtl/>
        </w:rPr>
      </w:pP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>2) بیان مسئله :</w:t>
      </w: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 xml:space="preserve">3)هدف از اجرای طرح : </w:t>
      </w:r>
    </w:p>
    <w:p w:rsidR="00F14647" w:rsidRDefault="00F14647" w:rsidP="00F14647">
      <w:pPr>
        <w:rPr>
          <w:rFonts w:cs="B Titr"/>
          <w:b/>
          <w:bCs/>
          <w:sz w:val="18"/>
          <w:szCs w:val="18"/>
          <w:rtl/>
        </w:rPr>
      </w:pPr>
    </w:p>
    <w:p w:rsidR="00F14647" w:rsidRPr="0002677D" w:rsidRDefault="00F14647" w:rsidP="00F14647">
      <w:pPr>
        <w:rPr>
          <w:rFonts w:cs="B Titr"/>
          <w:b/>
          <w:bCs/>
          <w:sz w:val="18"/>
          <w:szCs w:val="18"/>
          <w:rtl/>
        </w:rPr>
      </w:pP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 xml:space="preserve">4)اهمیت و ضرورت اجرای طرح : </w:t>
      </w: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 xml:space="preserve">5) جنبه های نوآوری طرح : </w:t>
      </w:r>
    </w:p>
    <w:p w:rsidR="00F14647" w:rsidRPr="0002677D" w:rsidRDefault="00F14647" w:rsidP="00F14647">
      <w:pPr>
        <w:rPr>
          <w:rFonts w:cs="B Titr"/>
          <w:b/>
          <w:bCs/>
          <w:sz w:val="10"/>
          <w:szCs w:val="10"/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 xml:space="preserve">6) دستاوردهای طرح : 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10"/>
        <w:gridCol w:w="2310"/>
        <w:gridCol w:w="2311"/>
        <w:gridCol w:w="2311"/>
      </w:tblGrid>
      <w:tr w:rsidR="00F14647" w:rsidRPr="00583E8A" w:rsidTr="00A24007">
        <w:tc>
          <w:tcPr>
            <w:tcW w:w="2310" w:type="dxa"/>
            <w:shd w:val="clear" w:color="auto" w:fill="auto"/>
            <w:vAlign w:val="center"/>
          </w:tcPr>
          <w:p w:rsidR="00F14647" w:rsidRPr="00583E8A" w:rsidRDefault="00F14647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 w:rsidRPr="00583E8A">
              <w:rPr>
                <w:rFonts w:cs="B Lotus" w:hint="cs"/>
                <w:b/>
                <w:bCs/>
                <w:rtl/>
              </w:rPr>
              <w:t>نوع تحقیق</w:t>
            </w:r>
            <w:r>
              <w:rPr>
                <w:rFonts w:cs="B Lotus" w:hint="cs"/>
                <w:b/>
                <w:bCs/>
                <w:rtl/>
              </w:rPr>
              <w:t>: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15" o:spid="_x0000_s1928" style="position:absolute;left:0;text-align:left;margin-left:59.95pt;margin-top:4.45pt;width:16.5pt;height:15pt;z-index:252025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بنیادی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18" o:spid="_x0000_s1927" style="position:absolute;left:0;text-align:left;margin-left:43.8pt;margin-top:4.55pt;width:16.5pt;height:15pt;z-index:252028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کاربردی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21" o:spid="_x0000_s1926" style="position:absolute;left:0;text-align:left;margin-left:32.9pt;margin-top:4.55pt;width:16.5pt;height:15pt;z-index:2520320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توسعه ای</w:t>
            </w:r>
          </w:p>
        </w:tc>
      </w:tr>
      <w:tr w:rsidR="00F14647" w:rsidRPr="00583E8A" w:rsidTr="00A24007">
        <w:tc>
          <w:tcPr>
            <w:tcW w:w="2310" w:type="dxa"/>
            <w:shd w:val="clear" w:color="auto" w:fill="auto"/>
            <w:vAlign w:val="center"/>
          </w:tcPr>
          <w:p w:rsidR="00F14647" w:rsidRPr="00583E8A" w:rsidRDefault="00F14647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 w:rsidRPr="00583E8A">
              <w:rPr>
                <w:rFonts w:cs="B Lotus" w:hint="cs"/>
                <w:b/>
                <w:bCs/>
                <w:rtl/>
              </w:rPr>
              <w:t>نوع طرح یا مسئله</w:t>
            </w:r>
            <w:r>
              <w:rPr>
                <w:rFonts w:cs="B Lotus" w:hint="cs"/>
                <w:b/>
                <w:bCs/>
                <w:rtl/>
              </w:rPr>
              <w:t>: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16" o:spid="_x0000_s1925" style="position:absolute;left:0;text-align:left;margin-left:60.05pt;margin-top:6.1pt;width:16.5pt;height:15pt;z-index:2520268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صنعتی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19" o:spid="_x0000_s1924" style="position:absolute;left:0;text-align:left;margin-left:42.85pt;margin-top:4.25pt;width:16.5pt;height:15pt;z-index:2520299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غیر صنعتی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14647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</w:p>
        </w:tc>
      </w:tr>
      <w:tr w:rsidR="00F14647" w:rsidRPr="00583E8A" w:rsidTr="00A24007">
        <w:tc>
          <w:tcPr>
            <w:tcW w:w="2310" w:type="dxa"/>
            <w:shd w:val="clear" w:color="auto" w:fill="auto"/>
            <w:vAlign w:val="center"/>
          </w:tcPr>
          <w:p w:rsidR="00F14647" w:rsidRPr="00583E8A" w:rsidRDefault="00F14647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 w:rsidRPr="00583E8A">
              <w:rPr>
                <w:rFonts w:cs="B Lotus" w:hint="cs"/>
                <w:b/>
                <w:bCs/>
                <w:rtl/>
              </w:rPr>
              <w:t>زمان مورد نیاز اجراء</w:t>
            </w:r>
            <w:r>
              <w:rPr>
                <w:rFonts w:cs="B Lotus" w:hint="cs"/>
                <w:b/>
                <w:bCs/>
                <w:rtl/>
              </w:rPr>
              <w:t>: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17" o:spid="_x0000_s1923" style="position:absolute;left:0;text-align:left;margin-left:59.5pt;margin-top:4.15pt;width:16.5pt;height:15pt;z-index:2520279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عادی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20" o:spid="_x0000_s1922" style="position:absolute;left:0;text-align:left;margin-left:43.2pt;margin-top:4.6pt;width:16.5pt;height:15pt;z-index:252030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محرمانه</w:t>
            </w:r>
          </w:p>
        </w:tc>
        <w:tc>
          <w:tcPr>
            <w:tcW w:w="2311" w:type="dxa"/>
            <w:shd w:val="clear" w:color="auto" w:fill="auto"/>
            <w:vAlign w:val="center"/>
          </w:tcPr>
          <w:p w:rsidR="00F14647" w:rsidRPr="00583E8A" w:rsidRDefault="00F30832" w:rsidP="00A24007">
            <w:pPr>
              <w:spacing w:line="360" w:lineRule="auto"/>
              <w:rPr>
                <w:rFonts w:cs="B Lotus"/>
                <w:b/>
                <w:bCs/>
                <w:rtl/>
              </w:rPr>
            </w:pPr>
            <w:r>
              <w:rPr>
                <w:rFonts w:cs="B Lotus"/>
                <w:b/>
                <w:bCs/>
                <w:noProof/>
                <w:rtl/>
              </w:rPr>
              <w:pict>
                <v:rect id="Rectangle 822" o:spid="_x0000_s1921" style="position:absolute;left:0;text-align:left;margin-left:33.55pt;margin-top:5.05pt;width:16.5pt;height:15pt;z-index:2520330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"/>
              </w:pict>
            </w:r>
            <w:r w:rsidR="00F14647" w:rsidRPr="00583E8A">
              <w:rPr>
                <w:rFonts w:cs="B Lotus" w:hint="cs"/>
                <w:b/>
                <w:bCs/>
                <w:rtl/>
              </w:rPr>
              <w:t>خیلی محرمانه</w:t>
            </w:r>
          </w:p>
        </w:tc>
      </w:tr>
    </w:tbl>
    <w:p w:rsidR="00F14647" w:rsidRDefault="00F30832" w:rsidP="00F14647">
      <w:pPr>
        <w:rPr>
          <w:rFonts w:cs="B Titr"/>
          <w:b/>
          <w:bCs/>
          <w:sz w:val="20"/>
          <w:szCs w:val="20"/>
          <w:rtl/>
        </w:rPr>
      </w:pPr>
      <w:r>
        <w:rPr>
          <w:rFonts w:cs="B Titr"/>
          <w:b/>
          <w:bCs/>
          <w:noProof/>
          <w:sz w:val="20"/>
          <w:szCs w:val="20"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823" o:spid="_x0000_s1920" type="#_x0000_t202" style="position:absolute;left:0;text-align:left;margin-left:180.75pt;margin-top:-32.25pt;width:91.5pt;height:20.25pt;z-index:2520340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" fillcolor="white [3212]" strokecolor="white [3212]">
            <v:textbox>
              <w:txbxContent>
                <w:p w:rsidR="005972DD" w:rsidRDefault="005972DD" w:rsidP="00F14647"/>
              </w:txbxContent>
            </v:textbox>
          </v:shape>
        </w:pict>
      </w:r>
      <w:r w:rsidR="00F14647" w:rsidRPr="000663F2">
        <w:rPr>
          <w:rFonts w:cs="B Titr" w:hint="cs"/>
          <w:b/>
          <w:bCs/>
          <w:sz w:val="20"/>
          <w:szCs w:val="20"/>
          <w:rtl/>
        </w:rPr>
        <w:t>7)سازمان درخواست کننده طرح :</w:t>
      </w:r>
    </w:p>
    <w:p w:rsidR="00F14647" w:rsidRDefault="00F14647" w:rsidP="00F14647">
      <w:pPr>
        <w:rPr>
          <w:rFonts w:cs="B Titr"/>
          <w:b/>
          <w:bCs/>
          <w:sz w:val="20"/>
          <w:szCs w:val="20"/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>8) مشخصات مجری طرح :</w:t>
      </w:r>
    </w:p>
    <w:tbl>
      <w:tblPr>
        <w:tblStyle w:val="TableGrid"/>
        <w:bidiVisual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040"/>
        <w:gridCol w:w="4483"/>
      </w:tblGrid>
      <w:tr w:rsidR="00F14647" w:rsidTr="006978F9">
        <w:trPr>
          <w:jc w:val="center"/>
        </w:trPr>
        <w:tc>
          <w:tcPr>
            <w:tcW w:w="4040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الف) نام و نام خانوادگی:</w:t>
            </w:r>
          </w:p>
        </w:tc>
        <w:tc>
          <w:tcPr>
            <w:tcW w:w="4483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ب) مدرک تحصیلی:</w:t>
            </w:r>
          </w:p>
        </w:tc>
      </w:tr>
      <w:tr w:rsidR="00F14647" w:rsidRPr="00FE1C8F" w:rsidTr="006978F9">
        <w:trPr>
          <w:jc w:val="center"/>
        </w:trPr>
        <w:tc>
          <w:tcPr>
            <w:tcW w:w="4040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ج) رشته تحصیلی:</w:t>
            </w:r>
          </w:p>
        </w:tc>
        <w:tc>
          <w:tcPr>
            <w:tcW w:w="4483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د ) دانشگاه / دانشگاه های محل اخذ مدرک:</w:t>
            </w:r>
          </w:p>
        </w:tc>
      </w:tr>
      <w:tr w:rsidR="00F14647" w:rsidTr="006978F9">
        <w:trPr>
          <w:jc w:val="center"/>
        </w:trPr>
        <w:tc>
          <w:tcPr>
            <w:tcW w:w="4040" w:type="dxa"/>
          </w:tcPr>
          <w:p w:rsidR="001A7AB9" w:rsidRDefault="00F14647" w:rsidP="00A004F9">
            <w:pPr>
              <w:rPr>
                <w:rtl/>
              </w:rPr>
            </w:pPr>
            <w:r>
              <w:rPr>
                <w:rFonts w:hint="cs"/>
                <w:rtl/>
              </w:rPr>
              <w:t>ه ) شماره تماس :</w:t>
            </w:r>
          </w:p>
        </w:tc>
        <w:tc>
          <w:tcPr>
            <w:tcW w:w="4483" w:type="dxa"/>
          </w:tcPr>
          <w:p w:rsidR="00F14647" w:rsidRDefault="00F14647" w:rsidP="00A24007">
            <w:pPr>
              <w:rPr>
                <w:rtl/>
              </w:rPr>
            </w:pPr>
          </w:p>
        </w:tc>
      </w:tr>
      <w:tr w:rsidR="00F14647" w:rsidTr="006978F9">
        <w:trPr>
          <w:jc w:val="center"/>
        </w:trPr>
        <w:tc>
          <w:tcPr>
            <w:tcW w:w="4040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و ) سابقه فعالیت های تحقیقاتی: </w:t>
            </w:r>
          </w:p>
        </w:tc>
        <w:tc>
          <w:tcPr>
            <w:tcW w:w="4483" w:type="dxa"/>
          </w:tcPr>
          <w:p w:rsidR="00F14647" w:rsidRDefault="00F14647" w:rsidP="00A24007">
            <w:pPr>
              <w:rPr>
                <w:rtl/>
              </w:rPr>
            </w:pPr>
          </w:p>
        </w:tc>
      </w:tr>
    </w:tbl>
    <w:p w:rsidR="00F14647" w:rsidRPr="000663F2" w:rsidRDefault="00F14647" w:rsidP="00F14647">
      <w:pPr>
        <w:rPr>
          <w:sz w:val="2"/>
          <w:szCs w:val="2"/>
          <w:rtl/>
        </w:rPr>
      </w:pPr>
    </w:p>
    <w:tbl>
      <w:tblPr>
        <w:tblStyle w:val="TableGrid"/>
        <w:bidiVisual/>
        <w:tblW w:w="8365" w:type="dxa"/>
        <w:jc w:val="center"/>
        <w:tblLook w:val="04A0"/>
      </w:tblPr>
      <w:tblGrid>
        <w:gridCol w:w="629"/>
        <w:gridCol w:w="2986"/>
        <w:gridCol w:w="1985"/>
        <w:gridCol w:w="1413"/>
        <w:gridCol w:w="1352"/>
      </w:tblGrid>
      <w:tr w:rsidR="00F14647" w:rsidTr="006978F9">
        <w:trPr>
          <w:jc w:val="center"/>
        </w:trPr>
        <w:tc>
          <w:tcPr>
            <w:tcW w:w="629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ردیف</w:t>
            </w:r>
          </w:p>
        </w:tc>
        <w:tc>
          <w:tcPr>
            <w:tcW w:w="2986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نام و مختصری از طرح</w:t>
            </w:r>
          </w:p>
        </w:tc>
        <w:tc>
          <w:tcPr>
            <w:tcW w:w="1985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محل اجراء</w:t>
            </w:r>
          </w:p>
        </w:tc>
        <w:tc>
          <w:tcPr>
            <w:tcW w:w="1413" w:type="dxa"/>
            <w:vAlign w:val="center"/>
          </w:tcPr>
          <w:p w:rsidR="00F14647" w:rsidRPr="00FE1C8F" w:rsidRDefault="00F14647" w:rsidP="00A24007">
            <w:pPr>
              <w:jc w:val="center"/>
              <w:rPr>
                <w:rFonts w:cs="Times New Roman"/>
                <w:rtl/>
              </w:rPr>
            </w:pPr>
            <w:r>
              <w:rPr>
                <w:rFonts w:hint="cs"/>
                <w:rtl/>
              </w:rPr>
              <w:t>سال اجرا</w:t>
            </w:r>
            <w:r>
              <w:rPr>
                <w:rFonts w:cs="Times New Roman" w:hint="cs"/>
                <w:rtl/>
              </w:rPr>
              <w:t>ء</w:t>
            </w:r>
          </w:p>
        </w:tc>
        <w:tc>
          <w:tcPr>
            <w:tcW w:w="1352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درصد مشارکت</w:t>
            </w:r>
          </w:p>
        </w:tc>
      </w:tr>
      <w:tr w:rsidR="00F14647" w:rsidTr="006978F9">
        <w:trPr>
          <w:jc w:val="center"/>
        </w:trPr>
        <w:tc>
          <w:tcPr>
            <w:tcW w:w="629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2986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985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413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352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</w:tr>
      <w:tr w:rsidR="00F14647" w:rsidTr="006978F9">
        <w:trPr>
          <w:jc w:val="center"/>
        </w:trPr>
        <w:tc>
          <w:tcPr>
            <w:tcW w:w="629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2</w:t>
            </w:r>
          </w:p>
        </w:tc>
        <w:tc>
          <w:tcPr>
            <w:tcW w:w="2986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985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413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352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</w:tr>
      <w:tr w:rsidR="00F14647" w:rsidTr="006978F9">
        <w:trPr>
          <w:jc w:val="center"/>
        </w:trPr>
        <w:tc>
          <w:tcPr>
            <w:tcW w:w="629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3</w:t>
            </w:r>
          </w:p>
        </w:tc>
        <w:tc>
          <w:tcPr>
            <w:tcW w:w="2986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985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413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  <w:tc>
          <w:tcPr>
            <w:tcW w:w="1352" w:type="dxa"/>
            <w:vAlign w:val="center"/>
          </w:tcPr>
          <w:p w:rsidR="00F14647" w:rsidRDefault="00F14647" w:rsidP="00A24007">
            <w:pPr>
              <w:jc w:val="center"/>
              <w:rPr>
                <w:rtl/>
              </w:rPr>
            </w:pPr>
          </w:p>
        </w:tc>
      </w:tr>
    </w:tbl>
    <w:p w:rsidR="00F14647" w:rsidRPr="000663F2" w:rsidRDefault="00F14647" w:rsidP="00A004F9">
      <w:pPr>
        <w:tabs>
          <w:tab w:val="left" w:pos="8326"/>
        </w:tabs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>9) اسامی تیم تحقیقاتی</w:t>
      </w:r>
    </w:p>
    <w:tbl>
      <w:tblPr>
        <w:tblStyle w:val="TableGrid"/>
        <w:bidiVisual/>
        <w:tblW w:w="8308" w:type="dxa"/>
        <w:jc w:val="center"/>
        <w:tblLook w:val="04A0"/>
      </w:tblPr>
      <w:tblGrid>
        <w:gridCol w:w="634"/>
        <w:gridCol w:w="1416"/>
        <w:gridCol w:w="2701"/>
        <w:gridCol w:w="1709"/>
        <w:gridCol w:w="1848"/>
      </w:tblGrid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lastRenderedPageBreak/>
              <w:t>ردیف</w:t>
            </w:r>
          </w:p>
        </w:tc>
        <w:tc>
          <w:tcPr>
            <w:tcW w:w="1417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 xml:space="preserve">نام </w:t>
            </w:r>
          </w:p>
        </w:tc>
        <w:tc>
          <w:tcPr>
            <w:tcW w:w="2703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نام خانوادگی</w:t>
            </w: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rFonts w:cs="Times New Roman"/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تحصیلات</w:t>
            </w:r>
          </w:p>
        </w:tc>
        <w:tc>
          <w:tcPr>
            <w:tcW w:w="184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مسئولیت در تیم</w:t>
            </w: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1</w:t>
            </w:r>
          </w:p>
        </w:tc>
        <w:tc>
          <w:tcPr>
            <w:tcW w:w="1417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2703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مدیر پروژه</w:t>
            </w: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2</w:t>
            </w:r>
          </w:p>
        </w:tc>
        <w:tc>
          <w:tcPr>
            <w:tcW w:w="1417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2703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مشاور پروژه</w:t>
            </w: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3</w:t>
            </w:r>
          </w:p>
        </w:tc>
        <w:tc>
          <w:tcPr>
            <w:tcW w:w="1417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2703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710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9" w:type="dxa"/>
            <w:vAlign w:val="center"/>
          </w:tcPr>
          <w:p w:rsidR="00F14647" w:rsidRPr="00A004F9" w:rsidRDefault="00F14647" w:rsidP="00A24007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ناظر پروژه</w:t>
            </w:r>
          </w:p>
        </w:tc>
      </w:tr>
    </w:tbl>
    <w:p w:rsidR="00F14647" w:rsidRDefault="00F14647" w:rsidP="00F14647">
      <w:pPr>
        <w:rPr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>10) مراحل اجرای طرح به همراه زمان بندی :</w:t>
      </w:r>
    </w:p>
    <w:tbl>
      <w:tblPr>
        <w:tblStyle w:val="TableGrid"/>
        <w:bidiVisual/>
        <w:tblW w:w="7867" w:type="dxa"/>
        <w:jc w:val="center"/>
        <w:tblLook w:val="04A0"/>
      </w:tblPr>
      <w:tblGrid>
        <w:gridCol w:w="633"/>
        <w:gridCol w:w="5393"/>
        <w:gridCol w:w="1841"/>
      </w:tblGrid>
      <w:tr w:rsidR="00F14647" w:rsidRPr="000663F2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ردیف</w:t>
            </w:r>
          </w:p>
        </w:tc>
        <w:tc>
          <w:tcPr>
            <w:tcW w:w="5396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نام مرحله</w:t>
            </w:r>
          </w:p>
        </w:tc>
        <w:tc>
          <w:tcPr>
            <w:tcW w:w="1842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زمان اجراء  به ماه</w:t>
            </w: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1</w:t>
            </w:r>
          </w:p>
        </w:tc>
        <w:tc>
          <w:tcPr>
            <w:tcW w:w="5396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2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2</w:t>
            </w:r>
          </w:p>
        </w:tc>
        <w:tc>
          <w:tcPr>
            <w:tcW w:w="5396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2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</w:tr>
      <w:tr w:rsidR="00F14647" w:rsidTr="00A004F9">
        <w:trPr>
          <w:jc w:val="center"/>
        </w:trPr>
        <w:tc>
          <w:tcPr>
            <w:tcW w:w="629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  <w:r w:rsidRPr="00A004F9">
              <w:rPr>
                <w:rFonts w:hint="cs"/>
                <w:b/>
                <w:bCs/>
                <w:sz w:val="22"/>
                <w:szCs w:val="22"/>
                <w:rtl/>
              </w:rPr>
              <w:t>3</w:t>
            </w:r>
          </w:p>
        </w:tc>
        <w:tc>
          <w:tcPr>
            <w:tcW w:w="5396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  <w:tc>
          <w:tcPr>
            <w:tcW w:w="1842" w:type="dxa"/>
            <w:vAlign w:val="center"/>
          </w:tcPr>
          <w:p w:rsidR="00F14647" w:rsidRPr="00A004F9" w:rsidRDefault="00F14647" w:rsidP="00A004F9">
            <w:pPr>
              <w:jc w:val="center"/>
              <w:rPr>
                <w:b/>
                <w:bCs/>
                <w:rtl/>
              </w:rPr>
            </w:pPr>
          </w:p>
        </w:tc>
      </w:tr>
    </w:tbl>
    <w:p w:rsidR="00F14647" w:rsidRDefault="00F14647" w:rsidP="00F14647">
      <w:pPr>
        <w:rPr>
          <w:rtl/>
        </w:rPr>
      </w:pPr>
    </w:p>
    <w:p w:rsidR="00F14647" w:rsidRPr="000663F2" w:rsidRDefault="00F14647" w:rsidP="00F14647">
      <w:pPr>
        <w:rPr>
          <w:rFonts w:cs="B Titr"/>
          <w:b/>
          <w:bCs/>
          <w:sz w:val="20"/>
          <w:szCs w:val="20"/>
          <w:rtl/>
        </w:rPr>
      </w:pPr>
      <w:r w:rsidRPr="000663F2">
        <w:rPr>
          <w:rFonts w:cs="B Titr" w:hint="cs"/>
          <w:b/>
          <w:bCs/>
          <w:sz w:val="20"/>
          <w:szCs w:val="20"/>
          <w:rtl/>
        </w:rPr>
        <w:t>11) مشخصات مدیر پروژه</w:t>
      </w:r>
    </w:p>
    <w:tbl>
      <w:tblPr>
        <w:tblStyle w:val="TableGrid"/>
        <w:bidiVisual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009"/>
      </w:tblGrid>
      <w:tr w:rsidR="00F14647" w:rsidRPr="000663F2" w:rsidTr="006978F9">
        <w:trPr>
          <w:jc w:val="center"/>
        </w:trPr>
        <w:tc>
          <w:tcPr>
            <w:tcW w:w="8009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الف) نام و نام خانوادگی: </w:t>
            </w:r>
          </w:p>
        </w:tc>
      </w:tr>
      <w:tr w:rsidR="00F14647" w:rsidRPr="00FE1C8F" w:rsidTr="006978F9">
        <w:trPr>
          <w:jc w:val="center"/>
        </w:trPr>
        <w:tc>
          <w:tcPr>
            <w:tcW w:w="8009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ب) مدرک تحصیلی / رشته تحصیلی:</w:t>
            </w:r>
          </w:p>
        </w:tc>
      </w:tr>
      <w:tr w:rsidR="00F14647" w:rsidTr="006978F9">
        <w:trPr>
          <w:jc w:val="center"/>
        </w:trPr>
        <w:tc>
          <w:tcPr>
            <w:tcW w:w="8009" w:type="dxa"/>
          </w:tcPr>
          <w:p w:rsidR="00F14647" w:rsidRDefault="00F14647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ج) دانشگاه / دانشگاه های محل اخذ مدرک:</w:t>
            </w:r>
          </w:p>
        </w:tc>
      </w:tr>
    </w:tbl>
    <w:p w:rsidR="00F14647" w:rsidRDefault="005117CB" w:rsidP="00F14647">
      <w:pPr>
        <w:rPr>
          <w:rFonts w:hint="cs"/>
          <w:rtl/>
        </w:rPr>
      </w:pPr>
      <w:r>
        <w:rPr>
          <w:rFonts w:hint="cs"/>
          <w:rtl/>
        </w:rPr>
        <w:t xml:space="preserve">                                                                                                                                امضاء</w:t>
      </w:r>
    </w:p>
    <w:p w:rsidR="00F72DE0" w:rsidRDefault="00F72DE0" w:rsidP="0013444C">
      <w:pPr>
        <w:spacing w:line="240" w:lineRule="atLeast"/>
        <w:rPr>
          <w:rtl/>
        </w:rPr>
      </w:pPr>
    </w:p>
    <w:p w:rsidR="00F72DE0" w:rsidRPr="008B1DD6" w:rsidRDefault="00F72DE0" w:rsidP="008B1DD6">
      <w:pPr>
        <w:bidi w:val="0"/>
        <w:jc w:val="right"/>
        <w:rPr>
          <w:rtl/>
        </w:rPr>
      </w:pPr>
      <w:r>
        <w:rPr>
          <w:rtl/>
        </w:rPr>
        <w:br w:type="page"/>
      </w:r>
      <w:bookmarkStart w:id="16" w:name="_Toc373155995"/>
      <w:r w:rsidRPr="008B1DD6">
        <w:rPr>
          <w:rStyle w:val="Heading2Char"/>
          <w:rFonts w:hint="cs"/>
          <w:sz w:val="24"/>
          <w:szCs w:val="28"/>
          <w:rtl/>
        </w:rPr>
        <w:lastRenderedPageBreak/>
        <w:t>فرم شماره 4</w:t>
      </w:r>
      <w:bookmarkEnd w:id="16"/>
      <w:r w:rsidRPr="008B1DD6">
        <w:rPr>
          <w:b/>
          <w:bCs/>
          <w:sz w:val="28"/>
          <w:szCs w:val="28"/>
          <w:rtl/>
        </w:rPr>
        <w:t>بسمه تعالی</w:t>
      </w:r>
    </w:p>
    <w:p w:rsidR="00F72DE0" w:rsidRPr="008B1DD6" w:rsidRDefault="00F72DE0" w:rsidP="008B1DD6">
      <w:pPr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آرم</w:t>
      </w:r>
    </w:p>
    <w:p w:rsidR="00F72DE0" w:rsidRPr="008B1DD6" w:rsidRDefault="00F72DE0" w:rsidP="008B1DD6">
      <w:pPr>
        <w:jc w:val="center"/>
      </w:pPr>
      <w:r w:rsidRPr="008B1DD6">
        <w:rPr>
          <w:rFonts w:hint="cs"/>
          <w:b/>
          <w:bCs/>
          <w:sz w:val="28"/>
          <w:szCs w:val="28"/>
          <w:rtl/>
        </w:rPr>
        <w:t>نام شرکت /نام گروه /نام معاونت</w:t>
      </w:r>
    </w:p>
    <w:p w:rsidR="00F72DE0" w:rsidRPr="00022F86" w:rsidRDefault="00F72DE0" w:rsidP="00F72DE0">
      <w:pPr>
        <w:rPr>
          <w:sz w:val="34"/>
          <w:szCs w:val="34"/>
        </w:rPr>
      </w:pPr>
    </w:p>
    <w:p w:rsidR="00F72DE0" w:rsidRPr="00022F86" w:rsidRDefault="00F72DE0" w:rsidP="00F72DE0">
      <w:pPr>
        <w:rPr>
          <w:sz w:val="34"/>
          <w:szCs w:val="34"/>
          <w:rtl/>
        </w:rPr>
      </w:pPr>
    </w:p>
    <w:p w:rsidR="00F72DE0" w:rsidRPr="00022F86" w:rsidRDefault="00F72DE0" w:rsidP="00F72DE0">
      <w:pPr>
        <w:rPr>
          <w:sz w:val="34"/>
          <w:szCs w:val="34"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sz w:val="36"/>
          <w:szCs w:val="36"/>
          <w:rtl/>
        </w:rPr>
      </w:pPr>
      <w:r w:rsidRPr="008B1DD6">
        <w:rPr>
          <w:rFonts w:hint="cs"/>
          <w:sz w:val="36"/>
          <w:szCs w:val="36"/>
          <w:rtl/>
        </w:rPr>
        <w:t xml:space="preserve">گزارش پروژه تحقیقاتی </w:t>
      </w:r>
    </w:p>
    <w:p w:rsidR="008B1DD6" w:rsidRPr="008B1DD6" w:rsidRDefault="00F72DE0" w:rsidP="008B1DD6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عنوان :</w:t>
      </w: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...........................................................................</w:t>
      </w: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نسخه ..................</w:t>
      </w:r>
    </w:p>
    <w:p w:rsidR="00F72DE0" w:rsidRPr="008B1DD6" w:rsidRDefault="001A7AB9" w:rsidP="001A7AB9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 xml:space="preserve">جلد  </w:t>
      </w:r>
      <w:r w:rsidR="00F72DE0" w:rsidRPr="008B1DD6">
        <w:rPr>
          <w:rFonts w:hint="cs"/>
          <w:b/>
          <w:bCs/>
          <w:sz w:val="28"/>
          <w:szCs w:val="28"/>
          <w:rtl/>
        </w:rPr>
        <w:t>..................</w:t>
      </w: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نام مرکز / صنعت /قسمت</w:t>
      </w: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مجری طرح</w:t>
      </w: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.........................</w:t>
      </w: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مدیر پروژه</w:t>
      </w: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..........................</w:t>
      </w: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8B1DD6" w:rsidRDefault="008B1DD6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</w:p>
    <w:p w:rsidR="00F72DE0" w:rsidRPr="008B1DD6" w:rsidRDefault="00F72DE0" w:rsidP="00F72DE0">
      <w:pPr>
        <w:tabs>
          <w:tab w:val="left" w:pos="4986"/>
        </w:tabs>
        <w:jc w:val="center"/>
        <w:rPr>
          <w:b/>
          <w:bCs/>
          <w:sz w:val="28"/>
          <w:szCs w:val="28"/>
          <w:rtl/>
        </w:rPr>
      </w:pPr>
      <w:r w:rsidRPr="008B1DD6">
        <w:rPr>
          <w:rFonts w:hint="cs"/>
          <w:b/>
          <w:bCs/>
          <w:sz w:val="28"/>
          <w:szCs w:val="28"/>
          <w:rtl/>
        </w:rPr>
        <w:t>ماه/سال</w:t>
      </w:r>
    </w:p>
    <w:p w:rsidR="00F72DE0" w:rsidRDefault="00F72DE0" w:rsidP="00F72DE0">
      <w:pPr>
        <w:rPr>
          <w:sz w:val="38"/>
          <w:szCs w:val="38"/>
          <w:rtl/>
        </w:rPr>
      </w:pPr>
    </w:p>
    <w:p w:rsidR="009731E2" w:rsidRPr="00022F86" w:rsidRDefault="009731E2" w:rsidP="00F72DE0">
      <w:pPr>
        <w:rPr>
          <w:sz w:val="38"/>
          <w:szCs w:val="38"/>
          <w:rtl/>
        </w:rPr>
      </w:pPr>
    </w:p>
    <w:p w:rsidR="00F72DE0" w:rsidRPr="006D141B" w:rsidRDefault="00F72DE0" w:rsidP="00F72DE0">
      <w:pPr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>فهرست مطالب</w:t>
      </w:r>
    </w:p>
    <w:p w:rsidR="00F72DE0" w:rsidRPr="006D141B" w:rsidRDefault="00F72DE0" w:rsidP="00F72DE0">
      <w:pPr>
        <w:numPr>
          <w:ilvl w:val="0"/>
          <w:numId w:val="33"/>
        </w:numPr>
        <w:spacing w:after="200"/>
        <w:jc w:val="left"/>
        <w:rPr>
          <w:sz w:val="28"/>
          <w:szCs w:val="28"/>
        </w:rPr>
      </w:pPr>
      <w:r w:rsidRPr="006D141B">
        <w:rPr>
          <w:rFonts w:hint="cs"/>
          <w:sz w:val="28"/>
          <w:szCs w:val="28"/>
          <w:rtl/>
        </w:rPr>
        <w:t xml:space="preserve">فصل اول ........................................................................... </w:t>
      </w:r>
    </w:p>
    <w:p w:rsidR="00F72DE0" w:rsidRPr="006D141B" w:rsidRDefault="00F72DE0" w:rsidP="00F72DE0">
      <w:pPr>
        <w:numPr>
          <w:ilvl w:val="1"/>
          <w:numId w:val="33"/>
        </w:numPr>
        <w:spacing w:after="200"/>
        <w:jc w:val="left"/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 xml:space="preserve">................................................................................... </w:t>
      </w:r>
    </w:p>
    <w:p w:rsidR="00F72DE0" w:rsidRPr="006D141B" w:rsidRDefault="00F72DE0" w:rsidP="00F72DE0">
      <w:pPr>
        <w:numPr>
          <w:ilvl w:val="1"/>
          <w:numId w:val="33"/>
        </w:numPr>
        <w:spacing w:after="200"/>
        <w:jc w:val="left"/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>..................................................................................</w:t>
      </w:r>
    </w:p>
    <w:p w:rsidR="00F72DE0" w:rsidRPr="006D141B" w:rsidRDefault="00F72DE0" w:rsidP="00F72DE0">
      <w:pPr>
        <w:rPr>
          <w:sz w:val="28"/>
          <w:szCs w:val="28"/>
          <w:rtl/>
        </w:rPr>
      </w:pPr>
    </w:p>
    <w:p w:rsidR="006D141B" w:rsidRDefault="006D141B" w:rsidP="00F72DE0">
      <w:pPr>
        <w:rPr>
          <w:sz w:val="28"/>
          <w:szCs w:val="28"/>
          <w:rtl/>
        </w:rPr>
      </w:pPr>
    </w:p>
    <w:p w:rsidR="006D141B" w:rsidRDefault="006D141B" w:rsidP="00F72DE0">
      <w:pPr>
        <w:rPr>
          <w:sz w:val="28"/>
          <w:szCs w:val="28"/>
          <w:rtl/>
        </w:rPr>
      </w:pPr>
    </w:p>
    <w:p w:rsidR="006D141B" w:rsidRDefault="006D141B" w:rsidP="00F72DE0">
      <w:pPr>
        <w:rPr>
          <w:sz w:val="28"/>
          <w:szCs w:val="28"/>
          <w:rtl/>
        </w:rPr>
      </w:pPr>
    </w:p>
    <w:p w:rsidR="006D141B" w:rsidRDefault="006D141B" w:rsidP="00F72DE0">
      <w:pPr>
        <w:rPr>
          <w:sz w:val="28"/>
          <w:szCs w:val="28"/>
          <w:rtl/>
        </w:rPr>
      </w:pPr>
    </w:p>
    <w:p w:rsidR="00F72DE0" w:rsidRPr="006D141B" w:rsidRDefault="00F72DE0" w:rsidP="00F72DE0">
      <w:pPr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 xml:space="preserve">مقدمه/چکیده </w:t>
      </w:r>
    </w:p>
    <w:p w:rsidR="00F72DE0" w:rsidRPr="006D141B" w:rsidRDefault="00F72DE0" w:rsidP="00F72DE0">
      <w:pPr>
        <w:rPr>
          <w:sz w:val="28"/>
          <w:szCs w:val="28"/>
          <w:rtl/>
        </w:rPr>
      </w:pPr>
    </w:p>
    <w:p w:rsidR="00F72DE0" w:rsidRPr="006D141B" w:rsidRDefault="00F72DE0" w:rsidP="00F72DE0">
      <w:pPr>
        <w:rPr>
          <w:b/>
          <w:bCs/>
          <w:sz w:val="28"/>
          <w:szCs w:val="28"/>
          <w:rtl/>
        </w:rPr>
      </w:pPr>
      <w:r w:rsidRPr="006D141B">
        <w:rPr>
          <w:rFonts w:hint="cs"/>
          <w:b/>
          <w:bCs/>
          <w:sz w:val="28"/>
          <w:szCs w:val="28"/>
          <w:rtl/>
        </w:rPr>
        <w:t>فصل اول</w:t>
      </w:r>
    </w:p>
    <w:p w:rsidR="00F72DE0" w:rsidRPr="006D141B" w:rsidRDefault="00F72DE0" w:rsidP="00F72DE0">
      <w:pPr>
        <w:rPr>
          <w:sz w:val="28"/>
          <w:szCs w:val="28"/>
          <w:rtl/>
        </w:rPr>
      </w:pPr>
    </w:p>
    <w:p w:rsidR="00F72DE0" w:rsidRPr="006D141B" w:rsidRDefault="00F72DE0" w:rsidP="00F72DE0">
      <w:pPr>
        <w:rPr>
          <w:sz w:val="28"/>
          <w:szCs w:val="28"/>
          <w:rtl/>
        </w:rPr>
      </w:pPr>
      <w:r w:rsidRPr="006D141B">
        <w:rPr>
          <w:rFonts w:hint="cs"/>
          <w:b/>
          <w:bCs/>
          <w:sz w:val="28"/>
          <w:szCs w:val="28"/>
          <w:rtl/>
        </w:rPr>
        <w:t>............................................................</w:t>
      </w:r>
    </w:p>
    <w:p w:rsidR="00F72DE0" w:rsidRPr="006D141B" w:rsidRDefault="00F72DE0" w:rsidP="00F72DE0">
      <w:pPr>
        <w:rPr>
          <w:sz w:val="28"/>
          <w:szCs w:val="28"/>
          <w:rtl/>
        </w:rPr>
      </w:pPr>
    </w:p>
    <w:p w:rsidR="006D141B" w:rsidRDefault="006D141B" w:rsidP="00F72DE0">
      <w:pPr>
        <w:rPr>
          <w:b/>
          <w:bCs/>
          <w:sz w:val="28"/>
          <w:szCs w:val="28"/>
          <w:rtl/>
        </w:rPr>
      </w:pPr>
    </w:p>
    <w:p w:rsidR="006D141B" w:rsidRDefault="006D141B" w:rsidP="00F72DE0">
      <w:pPr>
        <w:rPr>
          <w:b/>
          <w:bCs/>
          <w:sz w:val="28"/>
          <w:szCs w:val="28"/>
          <w:rtl/>
        </w:rPr>
      </w:pPr>
    </w:p>
    <w:p w:rsidR="00F72DE0" w:rsidRPr="006D141B" w:rsidRDefault="00F72DE0" w:rsidP="00F72DE0">
      <w:pPr>
        <w:rPr>
          <w:b/>
          <w:bCs/>
          <w:sz w:val="28"/>
          <w:szCs w:val="28"/>
          <w:rtl/>
        </w:rPr>
      </w:pPr>
      <w:r w:rsidRPr="006D141B">
        <w:rPr>
          <w:rFonts w:hint="cs"/>
          <w:b/>
          <w:bCs/>
          <w:sz w:val="28"/>
          <w:szCs w:val="28"/>
          <w:rtl/>
        </w:rPr>
        <w:t>فصل دوم</w:t>
      </w:r>
    </w:p>
    <w:p w:rsidR="00F72DE0" w:rsidRPr="006D141B" w:rsidRDefault="00F72DE0" w:rsidP="006D141B">
      <w:pPr>
        <w:jc w:val="left"/>
        <w:rPr>
          <w:b/>
          <w:bCs/>
          <w:sz w:val="28"/>
          <w:szCs w:val="28"/>
          <w:rtl/>
        </w:rPr>
      </w:pPr>
      <w:r w:rsidRPr="006D141B">
        <w:rPr>
          <w:rFonts w:hint="cs"/>
          <w:b/>
          <w:bCs/>
          <w:sz w:val="28"/>
          <w:szCs w:val="28"/>
          <w:rtl/>
        </w:rPr>
        <w:t>..........................</w:t>
      </w:r>
      <w:r w:rsidR="006D141B">
        <w:rPr>
          <w:rFonts w:hint="cs"/>
          <w:b/>
          <w:bCs/>
          <w:sz w:val="28"/>
          <w:szCs w:val="28"/>
          <w:rtl/>
        </w:rPr>
        <w:t>.......................................</w:t>
      </w:r>
    </w:p>
    <w:p w:rsidR="00F72DE0" w:rsidRPr="006D141B" w:rsidRDefault="00F72DE0" w:rsidP="00F72DE0">
      <w:pPr>
        <w:rPr>
          <w:sz w:val="28"/>
          <w:szCs w:val="28"/>
        </w:rPr>
      </w:pPr>
    </w:p>
    <w:p w:rsidR="006D141B" w:rsidRDefault="006D141B" w:rsidP="00F72DE0">
      <w:pPr>
        <w:jc w:val="lowKashida"/>
        <w:rPr>
          <w:sz w:val="28"/>
          <w:szCs w:val="28"/>
          <w:rtl/>
        </w:rPr>
      </w:pPr>
    </w:p>
    <w:p w:rsidR="006D141B" w:rsidRDefault="006D141B" w:rsidP="00F72DE0">
      <w:pPr>
        <w:jc w:val="lowKashida"/>
        <w:rPr>
          <w:sz w:val="28"/>
          <w:szCs w:val="28"/>
          <w:rtl/>
        </w:rPr>
      </w:pPr>
    </w:p>
    <w:p w:rsidR="006D141B" w:rsidRDefault="006D141B" w:rsidP="00F72DE0">
      <w:pPr>
        <w:jc w:val="lowKashida"/>
        <w:rPr>
          <w:sz w:val="28"/>
          <w:szCs w:val="28"/>
          <w:rtl/>
        </w:rPr>
      </w:pPr>
    </w:p>
    <w:p w:rsidR="006D141B" w:rsidRDefault="006D141B" w:rsidP="00F72DE0">
      <w:pPr>
        <w:jc w:val="lowKashida"/>
        <w:rPr>
          <w:sz w:val="28"/>
          <w:szCs w:val="28"/>
          <w:rtl/>
        </w:rPr>
      </w:pPr>
    </w:p>
    <w:p w:rsidR="00F72DE0" w:rsidRPr="006D141B" w:rsidRDefault="00F72DE0" w:rsidP="00F72DE0">
      <w:pPr>
        <w:jc w:val="lowKashida"/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>منابع و مآخذ</w:t>
      </w:r>
    </w:p>
    <w:p w:rsidR="00F72DE0" w:rsidRPr="006D141B" w:rsidRDefault="00F72DE0" w:rsidP="00F72DE0">
      <w:pPr>
        <w:jc w:val="lowKashida"/>
        <w:rPr>
          <w:sz w:val="28"/>
          <w:szCs w:val="28"/>
          <w:rtl/>
        </w:rPr>
      </w:pPr>
      <w:r w:rsidRPr="006D141B">
        <w:rPr>
          <w:rFonts w:hint="cs"/>
          <w:sz w:val="28"/>
          <w:szCs w:val="28"/>
          <w:rtl/>
        </w:rPr>
        <w:t xml:space="preserve">ضمایم </w:t>
      </w:r>
    </w:p>
    <w:p w:rsidR="00F72DE0" w:rsidRPr="006D141B" w:rsidRDefault="00F72DE0" w:rsidP="00F72DE0">
      <w:pPr>
        <w:bidi w:val="0"/>
        <w:jc w:val="lowKashida"/>
        <w:rPr>
          <w:sz w:val="28"/>
          <w:szCs w:val="28"/>
        </w:rPr>
      </w:pPr>
    </w:p>
    <w:p w:rsidR="00F72DE0" w:rsidRPr="006D141B" w:rsidRDefault="00F72DE0" w:rsidP="00F72DE0">
      <w:pPr>
        <w:bidi w:val="0"/>
        <w:jc w:val="lowKashida"/>
        <w:rPr>
          <w:sz w:val="28"/>
          <w:szCs w:val="28"/>
        </w:rPr>
      </w:pPr>
      <w:r w:rsidRPr="006D141B">
        <w:rPr>
          <w:sz w:val="28"/>
          <w:szCs w:val="28"/>
        </w:rPr>
        <w:t>[1]a……………</w:t>
      </w:r>
    </w:p>
    <w:p w:rsidR="00F72DE0" w:rsidRPr="006D141B" w:rsidRDefault="00F72DE0" w:rsidP="00F72DE0">
      <w:pPr>
        <w:bidi w:val="0"/>
        <w:jc w:val="lowKashida"/>
        <w:rPr>
          <w:sz w:val="28"/>
          <w:szCs w:val="28"/>
        </w:rPr>
      </w:pPr>
    </w:p>
    <w:p w:rsidR="001A7AB9" w:rsidRPr="006D141B" w:rsidRDefault="00F72DE0" w:rsidP="001A7AB9">
      <w:pPr>
        <w:bidi w:val="0"/>
        <w:jc w:val="lowKashida"/>
        <w:rPr>
          <w:sz w:val="28"/>
          <w:szCs w:val="28"/>
          <w:rtl/>
        </w:rPr>
      </w:pPr>
      <w:r w:rsidRPr="006D141B">
        <w:rPr>
          <w:sz w:val="28"/>
          <w:szCs w:val="28"/>
        </w:rPr>
        <w:t>[2] b……………</w:t>
      </w:r>
      <w:r w:rsidR="001A7AB9" w:rsidRPr="006D141B">
        <w:rPr>
          <w:rFonts w:hint="cs"/>
          <w:sz w:val="28"/>
          <w:szCs w:val="28"/>
          <w:rtl/>
        </w:rPr>
        <w:t>.</w:t>
      </w:r>
    </w:p>
    <w:p w:rsidR="004C369C" w:rsidRDefault="004C369C" w:rsidP="00F72DE0">
      <w:pPr>
        <w:spacing w:line="360" w:lineRule="auto"/>
        <w:jc w:val="center"/>
        <w:rPr>
          <w:sz w:val="28"/>
          <w:szCs w:val="28"/>
          <w:rtl/>
        </w:rPr>
      </w:pPr>
    </w:p>
    <w:p w:rsidR="004C369C" w:rsidRDefault="004C369C" w:rsidP="00F72DE0">
      <w:pPr>
        <w:spacing w:line="360" w:lineRule="auto"/>
        <w:jc w:val="center"/>
        <w:rPr>
          <w:sz w:val="28"/>
          <w:szCs w:val="28"/>
          <w:rtl/>
        </w:rPr>
      </w:pPr>
    </w:p>
    <w:p w:rsidR="004C369C" w:rsidRDefault="004C369C" w:rsidP="002664EB">
      <w:pPr>
        <w:pStyle w:val="Heading2"/>
        <w:numPr>
          <w:ilvl w:val="0"/>
          <w:numId w:val="0"/>
        </w:numPr>
        <w:jc w:val="center"/>
        <w:rPr>
          <w:rtl/>
        </w:rPr>
      </w:pPr>
      <w:bookmarkStart w:id="17" w:name="_Toc373155996"/>
    </w:p>
    <w:p w:rsidR="00F72DE0" w:rsidRDefault="00F72DE0" w:rsidP="002664EB">
      <w:pPr>
        <w:pStyle w:val="Heading2"/>
        <w:numPr>
          <w:ilvl w:val="0"/>
          <w:numId w:val="0"/>
        </w:numPr>
        <w:jc w:val="center"/>
        <w:rPr>
          <w:rtl/>
        </w:rPr>
      </w:pPr>
      <w:r>
        <w:rPr>
          <w:rFonts w:hint="cs"/>
          <w:rtl/>
        </w:rPr>
        <w:t>فرم شماره 5</w:t>
      </w:r>
      <w:bookmarkEnd w:id="17"/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36"/>
          <w:szCs w:val="36"/>
          <w:rtl/>
        </w:rPr>
      </w:pP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36"/>
          <w:szCs w:val="36"/>
          <w:rtl/>
        </w:rPr>
      </w:pP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36"/>
          <w:szCs w:val="36"/>
          <w:rtl/>
        </w:rPr>
      </w:pP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36"/>
          <w:szCs w:val="36"/>
          <w:rtl/>
        </w:rPr>
      </w:pPr>
    </w:p>
    <w:p w:rsidR="00F72DE0" w:rsidRPr="002D5F5A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  <w:r w:rsidRPr="002D5F5A">
        <w:rPr>
          <w:rFonts w:cs="B Titr" w:hint="cs"/>
          <w:b/>
          <w:bCs/>
          <w:sz w:val="46"/>
          <w:szCs w:val="46"/>
          <w:rtl/>
        </w:rPr>
        <w:t xml:space="preserve">آئین نامه نحوه نگارش و تدوین </w:t>
      </w:r>
    </w:p>
    <w:p w:rsidR="00F72DE0" w:rsidRPr="002D5F5A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  <w:r w:rsidRPr="002D5F5A">
        <w:rPr>
          <w:rFonts w:cs="B Titr" w:hint="cs"/>
          <w:b/>
          <w:bCs/>
          <w:sz w:val="46"/>
          <w:szCs w:val="46"/>
          <w:rtl/>
        </w:rPr>
        <w:t xml:space="preserve">پروژه های کسر خدمت و </w:t>
      </w: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  <w:r w:rsidRPr="002D5F5A">
        <w:rPr>
          <w:rFonts w:cs="B Titr" w:hint="cs"/>
          <w:b/>
          <w:bCs/>
          <w:sz w:val="46"/>
          <w:szCs w:val="46"/>
          <w:rtl/>
        </w:rPr>
        <w:t>جایگزین طرح خدمت سربازی</w:t>
      </w: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</w:p>
    <w:p w:rsidR="00F72DE0" w:rsidRDefault="00F72DE0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</w:p>
    <w:p w:rsidR="00420B53" w:rsidRDefault="00420B53" w:rsidP="00F72DE0">
      <w:pPr>
        <w:spacing w:line="360" w:lineRule="auto"/>
        <w:jc w:val="center"/>
        <w:rPr>
          <w:rFonts w:cs="B Titr"/>
          <w:b/>
          <w:bCs/>
          <w:sz w:val="46"/>
          <w:szCs w:val="46"/>
          <w:rtl/>
        </w:rPr>
      </w:pPr>
    </w:p>
    <w:p w:rsidR="00F72DE0" w:rsidRPr="0001179A" w:rsidRDefault="00F72DE0" w:rsidP="00F72DE0">
      <w:pPr>
        <w:spacing w:line="360" w:lineRule="auto"/>
        <w:jc w:val="lowKashida"/>
        <w:rPr>
          <w:b/>
          <w:bCs/>
          <w:rtl/>
        </w:rPr>
      </w:pPr>
      <w:r w:rsidRPr="0001179A">
        <w:rPr>
          <w:rFonts w:hint="cs"/>
          <w:b/>
          <w:bCs/>
          <w:sz w:val="28"/>
          <w:szCs w:val="28"/>
          <w:rtl/>
        </w:rPr>
        <w:lastRenderedPageBreak/>
        <w:t xml:space="preserve">الف ) مشخصات ظاهری </w:t>
      </w:r>
    </w:p>
    <w:p w:rsidR="00F72DE0" w:rsidRPr="0001179A" w:rsidRDefault="00F72DE0" w:rsidP="00F72DE0">
      <w:pPr>
        <w:numPr>
          <w:ilvl w:val="0"/>
          <w:numId w:val="34"/>
        </w:numPr>
        <w:spacing w:line="360" w:lineRule="auto"/>
        <w:jc w:val="lowKashida"/>
      </w:pPr>
      <w:r w:rsidRPr="0001179A">
        <w:rPr>
          <w:rFonts w:hint="cs"/>
          <w:rtl/>
        </w:rPr>
        <w:t xml:space="preserve">کلیه مطالب و مندرجات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یا رساله می بایست با برنامه </w:t>
      </w:r>
      <w:r w:rsidRPr="0001179A">
        <w:t>Word</w:t>
      </w:r>
      <w:r w:rsidRPr="0001179A">
        <w:rPr>
          <w:rFonts w:hint="cs"/>
          <w:rtl/>
        </w:rPr>
        <w:t xml:space="preserve"> تایپ و حروفچینی شود.</w:t>
      </w:r>
    </w:p>
    <w:p w:rsidR="00F72DE0" w:rsidRPr="0001179A" w:rsidRDefault="00F72DE0" w:rsidP="00F72DE0">
      <w:pPr>
        <w:numPr>
          <w:ilvl w:val="0"/>
          <w:numId w:val="34"/>
        </w:numPr>
        <w:spacing w:line="360" w:lineRule="auto"/>
        <w:jc w:val="lowKashida"/>
      </w:pPr>
      <w:r w:rsidRPr="0001179A">
        <w:rPr>
          <w:rFonts w:hint="cs"/>
          <w:rtl/>
        </w:rPr>
        <w:t xml:space="preserve">ابعاد کاغذ مورد استفاده </w:t>
      </w:r>
      <w:r w:rsidRPr="0001179A">
        <w:t xml:space="preserve">A4 </w:t>
      </w:r>
      <w:r w:rsidRPr="0001179A">
        <w:rPr>
          <w:rFonts w:hint="cs"/>
          <w:rtl/>
        </w:rPr>
        <w:t xml:space="preserve"> ( 21*5/29 ) باشد.</w:t>
      </w:r>
    </w:p>
    <w:p w:rsidR="00F72DE0" w:rsidRPr="0001179A" w:rsidRDefault="00F72DE0" w:rsidP="00F72DE0">
      <w:pPr>
        <w:spacing w:line="360" w:lineRule="auto"/>
        <w:jc w:val="lowKashida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ب</w:t>
      </w:r>
      <w:r w:rsidRPr="0001179A">
        <w:rPr>
          <w:rFonts w:hint="cs"/>
          <w:b/>
          <w:bCs/>
          <w:sz w:val="28"/>
          <w:szCs w:val="28"/>
          <w:rtl/>
        </w:rPr>
        <w:t xml:space="preserve"> ) صفحات اصلی</w:t>
      </w:r>
    </w:p>
    <w:p w:rsidR="00F72DE0" w:rsidRPr="0001179A" w:rsidRDefault="00F72DE0" w:rsidP="00471DB4">
      <w:pPr>
        <w:numPr>
          <w:ilvl w:val="0"/>
          <w:numId w:val="35"/>
        </w:numPr>
        <w:spacing w:line="360" w:lineRule="auto"/>
        <w:jc w:val="lowKashida"/>
      </w:pPr>
      <w:r w:rsidRPr="0001179A">
        <w:rPr>
          <w:rFonts w:hint="cs"/>
          <w:rtl/>
        </w:rPr>
        <w:t xml:space="preserve">اولین صفحه اصلی که با شماره صفحه 1 مشخص می شود چکیده یا خلاصه فارسی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است. متن چکیده حداکثر در </w:t>
      </w:r>
      <w:r w:rsidR="00471DB4">
        <w:rPr>
          <w:rFonts w:hint="cs"/>
          <w:rtl/>
        </w:rPr>
        <w:t>یک</w:t>
      </w:r>
      <w:r w:rsidRPr="0001179A">
        <w:rPr>
          <w:rFonts w:hint="cs"/>
          <w:rtl/>
        </w:rPr>
        <w:t xml:space="preserve"> صفحه می بایست تنظیم گردد. ( چکیده فارسی برای رشته های </w:t>
      </w:r>
      <w:r w:rsidRPr="00471DB4">
        <w:rPr>
          <w:rFonts w:hint="cs"/>
          <w:sz w:val="22"/>
          <w:szCs w:val="22"/>
          <w:rtl/>
        </w:rPr>
        <w:t>زبان</w:t>
      </w:r>
      <w:r w:rsidR="00471DB4">
        <w:rPr>
          <w:sz w:val="22"/>
          <w:szCs w:val="22"/>
          <w:rtl/>
        </w:rPr>
        <w:softHyphen/>
      </w:r>
      <w:r w:rsidRPr="00471DB4">
        <w:rPr>
          <w:rFonts w:hint="cs"/>
          <w:sz w:val="22"/>
          <w:szCs w:val="22"/>
          <w:rtl/>
        </w:rPr>
        <w:t>های</w:t>
      </w:r>
      <w:r w:rsidRPr="0001179A">
        <w:rPr>
          <w:rFonts w:hint="cs"/>
          <w:rtl/>
        </w:rPr>
        <w:t xml:space="preserve"> خارجی در اولین صفحه در سمت راست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یا رساله قرار گیرد. )</w:t>
      </w:r>
    </w:p>
    <w:p w:rsidR="00F72DE0" w:rsidRPr="0001179A" w:rsidRDefault="00F72DE0" w:rsidP="00471DB4">
      <w:pPr>
        <w:numPr>
          <w:ilvl w:val="0"/>
          <w:numId w:val="35"/>
        </w:numPr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 xml:space="preserve">بعد از اتمام چکیده، </w:t>
      </w:r>
      <w:r w:rsidR="00471DB4">
        <w:rPr>
          <w:rFonts w:hint="cs"/>
          <w:rtl/>
        </w:rPr>
        <w:t xml:space="preserve">مقدمه ای در خصوص کل پژوهش و سپس </w:t>
      </w:r>
      <w:r w:rsidRPr="0001179A">
        <w:rPr>
          <w:rFonts w:hint="cs"/>
          <w:rtl/>
        </w:rPr>
        <w:t xml:space="preserve">توالی و ترتیب پیشنهادی برای فصول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یا رساله به صورت زیر می باشد:کلیات ( شامل مقدمه، طرح موضوع، بیان مسئله، ضرورت انجام تحقیق، اهداف پژوهش، سئوالات و فرضیه ها،   </w:t>
      </w:r>
    </w:p>
    <w:p w:rsidR="00F72DE0" w:rsidRPr="0001179A" w:rsidRDefault="00F72DE0" w:rsidP="00F72DE0">
      <w:pPr>
        <w:spacing w:line="360" w:lineRule="auto"/>
        <w:ind w:left="905"/>
        <w:jc w:val="lowKashida"/>
        <w:rPr>
          <w:rtl/>
        </w:rPr>
      </w:pPr>
      <w:r w:rsidRPr="0001179A">
        <w:rPr>
          <w:rFonts w:hint="cs"/>
          <w:rtl/>
        </w:rPr>
        <w:t xml:space="preserve">        ادبیات و مستندات، چارچوب ها و مبانی، سابقه و پیشینه تحقیق، مواد و روش ها یا روش شناسی تحقیق یا روش اجرای تحقیق ، تعاریف واژه ها و مواردی از این دست ).</w:t>
      </w:r>
    </w:p>
    <w:p w:rsidR="00F72DE0" w:rsidRPr="0001179A" w:rsidRDefault="00F72DE0" w:rsidP="00F72DE0">
      <w:pPr>
        <w:spacing w:line="360" w:lineRule="auto"/>
        <w:ind w:left="905"/>
        <w:jc w:val="lowKashida"/>
        <w:rPr>
          <w:rtl/>
        </w:rPr>
      </w:pPr>
      <w:r w:rsidRPr="0001179A">
        <w:rPr>
          <w:rFonts w:hint="cs"/>
          <w:b/>
          <w:bCs/>
          <w:rtl/>
        </w:rPr>
        <w:t xml:space="preserve">– </w:t>
      </w:r>
      <w:r w:rsidRPr="0001179A">
        <w:rPr>
          <w:rFonts w:hint="cs"/>
          <w:rtl/>
        </w:rPr>
        <w:t xml:space="preserve">  فصول بعدی اختصاص به متن اصلی </w:t>
      </w:r>
      <w:r>
        <w:rPr>
          <w:rFonts w:hint="cs"/>
          <w:rtl/>
        </w:rPr>
        <w:t>تحقیق</w:t>
      </w:r>
    </w:p>
    <w:p w:rsidR="00F72DE0" w:rsidRPr="0001179A" w:rsidRDefault="00F72DE0" w:rsidP="00F72DE0">
      <w:pPr>
        <w:numPr>
          <w:ilvl w:val="0"/>
          <w:numId w:val="36"/>
        </w:numPr>
        <w:spacing w:line="360" w:lineRule="auto"/>
        <w:jc w:val="lowKashida"/>
        <w:rPr>
          <w:rtl/>
        </w:rPr>
      </w:pPr>
      <w:r>
        <w:rPr>
          <w:rFonts w:hint="cs"/>
          <w:rtl/>
        </w:rPr>
        <w:t>منابع  ( ابتدا فارسی</w:t>
      </w:r>
      <w:r w:rsidRPr="0001179A">
        <w:rPr>
          <w:rFonts w:hint="cs"/>
          <w:rtl/>
        </w:rPr>
        <w:t>، سپس غیرفارسی)</w:t>
      </w:r>
    </w:p>
    <w:p w:rsidR="00F72DE0" w:rsidRPr="0001179A" w:rsidRDefault="00F72DE0" w:rsidP="00F72DE0">
      <w:pPr>
        <w:numPr>
          <w:ilvl w:val="0"/>
          <w:numId w:val="36"/>
        </w:numPr>
        <w:spacing w:line="360" w:lineRule="auto"/>
        <w:jc w:val="lowKashida"/>
      </w:pPr>
      <w:r w:rsidRPr="0001179A">
        <w:rPr>
          <w:rFonts w:hint="cs"/>
          <w:rtl/>
        </w:rPr>
        <w:t>پیوست ها، نمودارها و مواردی از این دست</w:t>
      </w:r>
    </w:p>
    <w:p w:rsidR="00F72DE0" w:rsidRDefault="00F72DE0" w:rsidP="00F72DE0">
      <w:pPr>
        <w:numPr>
          <w:ilvl w:val="0"/>
          <w:numId w:val="36"/>
        </w:numPr>
        <w:spacing w:line="360" w:lineRule="auto"/>
        <w:jc w:val="lowKashida"/>
      </w:pPr>
      <w:r w:rsidRPr="0001179A">
        <w:rPr>
          <w:rFonts w:hint="cs"/>
          <w:rtl/>
        </w:rPr>
        <w:t>چکیده انگلیسی</w:t>
      </w:r>
    </w:p>
    <w:p w:rsidR="001A7AB9" w:rsidRPr="0001179A" w:rsidRDefault="001A7AB9" w:rsidP="001A7AB9">
      <w:pPr>
        <w:spacing w:line="360" w:lineRule="auto"/>
        <w:jc w:val="lowKashida"/>
      </w:pPr>
    </w:p>
    <w:p w:rsidR="00F72DE0" w:rsidRDefault="00F72DE0" w:rsidP="00F72DE0">
      <w:pPr>
        <w:spacing w:line="360" w:lineRule="auto"/>
        <w:jc w:val="lowKashida"/>
        <w:rPr>
          <w:b/>
          <w:bCs/>
          <w:sz w:val="28"/>
          <w:szCs w:val="28"/>
          <w:rtl/>
        </w:rPr>
      </w:pPr>
      <w:r w:rsidRPr="0001179A">
        <w:rPr>
          <w:rFonts w:hint="cs"/>
          <w:b/>
          <w:bCs/>
          <w:sz w:val="28"/>
          <w:szCs w:val="28"/>
          <w:rtl/>
        </w:rPr>
        <w:t>تذکرات مهم :</w:t>
      </w:r>
    </w:p>
    <w:p w:rsidR="00F72DE0" w:rsidRDefault="00F72DE0" w:rsidP="00F72DE0">
      <w:pPr>
        <w:numPr>
          <w:ilvl w:val="0"/>
          <w:numId w:val="37"/>
        </w:numPr>
        <w:spacing w:line="360" w:lineRule="auto"/>
        <w:jc w:val="lowKashida"/>
        <w:rPr>
          <w:b/>
          <w:bCs/>
          <w:sz w:val="28"/>
          <w:szCs w:val="28"/>
          <w:rtl/>
        </w:rPr>
      </w:pPr>
      <w:r w:rsidRPr="0001179A">
        <w:rPr>
          <w:rFonts w:hint="cs"/>
          <w:rtl/>
        </w:rPr>
        <w:t>صفحات اصلی می بایست به صورت ساده و بدون استفاده از کادر و یا سر صفحه تایپ شود</w:t>
      </w:r>
      <w:r>
        <w:rPr>
          <w:rFonts w:hint="cs"/>
          <w:rtl/>
        </w:rPr>
        <w:t>.</w:t>
      </w:r>
    </w:p>
    <w:p w:rsidR="00F72DE0" w:rsidRPr="00B40565" w:rsidRDefault="00F72DE0" w:rsidP="00F72DE0">
      <w:pPr>
        <w:numPr>
          <w:ilvl w:val="0"/>
          <w:numId w:val="37"/>
        </w:numPr>
        <w:spacing w:line="360" w:lineRule="auto"/>
        <w:jc w:val="lowKashida"/>
        <w:rPr>
          <w:b/>
          <w:bCs/>
          <w:sz w:val="28"/>
          <w:szCs w:val="28"/>
          <w:rtl/>
        </w:rPr>
      </w:pPr>
      <w:r w:rsidRPr="0001179A">
        <w:rPr>
          <w:rFonts w:hint="cs"/>
          <w:rtl/>
        </w:rPr>
        <w:t>برای شماره گذاری موضوع ها، شکل ها ، پیوست ها و فرمول</w:t>
      </w:r>
      <w:r w:rsidR="00471DB4">
        <w:rPr>
          <w:rtl/>
        </w:rPr>
        <w:softHyphen/>
      </w:r>
      <w:r w:rsidRPr="0001179A">
        <w:rPr>
          <w:rFonts w:hint="cs"/>
          <w:rtl/>
        </w:rPr>
        <w:t>ها به صورت زیر عمل شود:</w:t>
      </w:r>
    </w:p>
    <w:p w:rsidR="00F72DE0" w:rsidRPr="0001179A" w:rsidRDefault="00F72DE0" w:rsidP="00F72DE0">
      <w:pPr>
        <w:tabs>
          <w:tab w:val="left" w:pos="566"/>
        </w:tabs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 xml:space="preserve">         - هریک از بخش های هر فصل با دو شماره که با خط تیره از یکدیگر جدا شده اند مشخص می گردد. عدد   سمت راست بیانگر شماره فصل و عدد سمت چپ شماره ترکیب بخش مورد نظر است.</w:t>
      </w:r>
    </w:p>
    <w:p w:rsidR="00F72DE0" w:rsidRPr="0001179A" w:rsidRDefault="00F72DE0" w:rsidP="00F72DE0">
      <w:pPr>
        <w:spacing w:line="360" w:lineRule="auto"/>
        <w:ind w:left="926" w:hanging="926"/>
        <w:jc w:val="lowKashida"/>
        <w:rPr>
          <w:rtl/>
        </w:rPr>
      </w:pPr>
      <w:r w:rsidRPr="0001179A">
        <w:rPr>
          <w:rFonts w:hint="cs"/>
          <w:rtl/>
        </w:rPr>
        <w:t xml:space="preserve">                  در صورتیکه هر بخش دارای زیربخش باشد، شماره هر زیر بخش در سمت چپ شماره مذکور قرار می گیرد. مثلاً زیر بخش سوم از بخش چهارم فصل دوم به صورت 2-4-3 شماره گذاری می شود.</w:t>
      </w:r>
    </w:p>
    <w:p w:rsidR="00F72DE0" w:rsidRPr="0001179A" w:rsidRDefault="00F72DE0" w:rsidP="00F72DE0">
      <w:pPr>
        <w:spacing w:line="360" w:lineRule="auto"/>
        <w:ind w:left="926" w:hanging="926"/>
        <w:jc w:val="lowKashida"/>
        <w:rPr>
          <w:rtl/>
        </w:rPr>
      </w:pPr>
      <w:r w:rsidRPr="0001179A">
        <w:rPr>
          <w:rFonts w:hint="cs"/>
          <w:rtl/>
        </w:rPr>
        <w:lastRenderedPageBreak/>
        <w:t xml:space="preserve">     -  شماره گذاری شکل ها، جدول ها، نمودارها و نقش ها نیز به صورت فوق می باشد. مثلاً دهمین شکل در فصل سوم به صورت ( شکل 3-10 ) نوشته می شود.</w:t>
      </w:r>
    </w:p>
    <w:p w:rsidR="00F72DE0" w:rsidRDefault="00F72DE0" w:rsidP="00471DB4">
      <w:pPr>
        <w:tabs>
          <w:tab w:val="left" w:pos="746"/>
        </w:tabs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 xml:space="preserve">               - برای شماره گذاری روابط و فرمولها نیز عدد سمت راست بیانگر شماره فصل و عدد سمت چپ شماره رابطه مورد نظر است. مثلاً چهارمین رابطه در فصل سوم به صورت ( 3-4 ) نوشته می شود.</w:t>
      </w:r>
    </w:p>
    <w:p w:rsidR="00F72DE0" w:rsidRPr="0001179A" w:rsidRDefault="00F72DE0" w:rsidP="00F72DE0">
      <w:pPr>
        <w:numPr>
          <w:ilvl w:val="0"/>
          <w:numId w:val="37"/>
        </w:numPr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>هنگام نوشتن فهرست منابع به مسائل زیر توجه شود:</w:t>
      </w:r>
    </w:p>
    <w:p w:rsidR="00F72DE0" w:rsidRPr="0001179A" w:rsidRDefault="00F72DE0" w:rsidP="00F72DE0">
      <w:pPr>
        <w:tabs>
          <w:tab w:val="left" w:pos="746"/>
        </w:tabs>
        <w:spacing w:line="360" w:lineRule="auto"/>
        <w:ind w:left="926" w:hanging="926"/>
        <w:jc w:val="lowKashida"/>
        <w:rPr>
          <w:rtl/>
        </w:rPr>
      </w:pPr>
      <w:r w:rsidRPr="0001179A">
        <w:rPr>
          <w:rFonts w:hint="cs"/>
          <w:rtl/>
        </w:rPr>
        <w:t xml:space="preserve">                   الف- ترتیب نوشتن منابع بر حسب حروف الفبای فارسی باشد.</w:t>
      </w:r>
    </w:p>
    <w:p w:rsidR="00F72DE0" w:rsidRDefault="00F72DE0" w:rsidP="00F72DE0">
      <w:pPr>
        <w:tabs>
          <w:tab w:val="left" w:pos="746"/>
        </w:tabs>
        <w:spacing w:line="360" w:lineRule="auto"/>
        <w:ind w:left="926" w:hanging="926"/>
        <w:jc w:val="lowKashida"/>
        <w:rPr>
          <w:rtl/>
        </w:rPr>
      </w:pPr>
      <w:r w:rsidRPr="0001179A">
        <w:rPr>
          <w:rFonts w:hint="cs"/>
          <w:rtl/>
        </w:rPr>
        <w:t xml:space="preserve">                   ب- ابتدا منابع فارسی و سپس منابع غیر فارسی نوشته شود.</w:t>
      </w:r>
    </w:p>
    <w:p w:rsidR="00F72DE0" w:rsidRDefault="00F72DE0" w:rsidP="00F72DE0">
      <w:pPr>
        <w:numPr>
          <w:ilvl w:val="0"/>
          <w:numId w:val="37"/>
        </w:numPr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>ترتیب نوشتن مشخصات هر منبع به صورت زیر باشد:</w:t>
      </w:r>
    </w:p>
    <w:p w:rsidR="00F72DE0" w:rsidRDefault="00F72DE0" w:rsidP="00F72DE0">
      <w:pPr>
        <w:tabs>
          <w:tab w:val="left" w:pos="746"/>
        </w:tabs>
        <w:spacing w:line="360" w:lineRule="auto"/>
        <w:ind w:left="926" w:hanging="926"/>
        <w:jc w:val="lowKashida"/>
        <w:rPr>
          <w:rtl/>
        </w:rPr>
      </w:pPr>
      <w:r w:rsidRPr="0001179A">
        <w:rPr>
          <w:rFonts w:hint="cs"/>
          <w:rtl/>
        </w:rPr>
        <w:t>شماره و ردیف  2. نام خانوادگی</w:t>
      </w:r>
      <w:r>
        <w:rPr>
          <w:rFonts w:hint="cs"/>
          <w:rtl/>
        </w:rPr>
        <w:t xml:space="preserve"> ونام </w:t>
      </w:r>
      <w:r w:rsidRPr="0001179A">
        <w:rPr>
          <w:rFonts w:hint="cs"/>
          <w:rtl/>
        </w:rPr>
        <w:t xml:space="preserve"> نویسنده  3. عنوان کتاب، مقاله، گزارش،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4. نام ناشر، مجله، سمینار یا موسسه علمی که مقاله در آن چاپ شده و یا نام دانشگاهی که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در آنجا ارائه گردیده است ( شماره و سال مجله قید شود )  5. شهر و کشور  –</w:t>
      </w:r>
      <w:r>
        <w:rPr>
          <w:rFonts w:hint="cs"/>
          <w:rtl/>
        </w:rPr>
        <w:t xml:space="preserve"> شماره چاپ و سال چاپ </w:t>
      </w:r>
    </w:p>
    <w:p w:rsidR="00F72DE0" w:rsidRPr="00B40565" w:rsidRDefault="00F72DE0" w:rsidP="00471DB4">
      <w:pPr>
        <w:numPr>
          <w:ilvl w:val="0"/>
          <w:numId w:val="37"/>
        </w:numPr>
        <w:spacing w:line="360" w:lineRule="auto"/>
        <w:jc w:val="lowKashida"/>
        <w:rPr>
          <w:rtl/>
        </w:rPr>
      </w:pPr>
      <w:r w:rsidRPr="0001179A">
        <w:rPr>
          <w:rFonts w:hint="cs"/>
          <w:rtl/>
        </w:rPr>
        <w:t xml:space="preserve">در انتهای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لازم است خلاصه انگلیسی ( ترجمه چکیده فارسی به زبان انگلیسی ) حداکثر در </w:t>
      </w:r>
      <w:r w:rsidR="00471DB4">
        <w:rPr>
          <w:rFonts w:hint="cs"/>
          <w:rtl/>
        </w:rPr>
        <w:t>یک</w:t>
      </w:r>
      <w:r w:rsidRPr="0001179A">
        <w:rPr>
          <w:rFonts w:hint="cs"/>
          <w:rtl/>
        </w:rPr>
        <w:t xml:space="preserve"> صفحه قرار گیرد. </w:t>
      </w:r>
      <w:r w:rsidRPr="00B40565">
        <w:rPr>
          <w:rFonts w:hint="cs"/>
          <w:rtl/>
        </w:rPr>
        <w:t xml:space="preserve">ذکر عنوان </w:t>
      </w:r>
      <w:r>
        <w:rPr>
          <w:rFonts w:hint="cs"/>
          <w:rtl/>
        </w:rPr>
        <w:t>تحقیق</w:t>
      </w:r>
      <w:r w:rsidRPr="00B40565">
        <w:rPr>
          <w:rFonts w:hint="cs"/>
          <w:rtl/>
        </w:rPr>
        <w:t xml:space="preserve"> در بالای متن و نام دانشجو به عنوان نگارنده در انتهای متن انگلیسی الزامی است.</w:t>
      </w:r>
    </w:p>
    <w:p w:rsidR="001A7AB9" w:rsidRDefault="001A7AB9" w:rsidP="00F72DE0">
      <w:pPr>
        <w:ind w:left="180"/>
        <w:jc w:val="lowKashida"/>
        <w:rPr>
          <w:b/>
          <w:bCs/>
          <w:sz w:val="28"/>
          <w:szCs w:val="28"/>
          <w:rtl/>
        </w:rPr>
      </w:pPr>
    </w:p>
    <w:p w:rsidR="00F72DE0" w:rsidRPr="0001179A" w:rsidRDefault="00F72DE0" w:rsidP="00F72DE0">
      <w:pPr>
        <w:ind w:left="180"/>
        <w:jc w:val="lowKashida"/>
        <w:rPr>
          <w:b/>
          <w:bCs/>
          <w:sz w:val="28"/>
          <w:szCs w:val="28"/>
          <w:rtl/>
        </w:rPr>
      </w:pPr>
      <w:r>
        <w:rPr>
          <w:rFonts w:hint="cs"/>
          <w:b/>
          <w:bCs/>
          <w:sz w:val="28"/>
          <w:szCs w:val="28"/>
          <w:rtl/>
        </w:rPr>
        <w:t>طرح رو</w:t>
      </w:r>
      <w:r w:rsidRPr="0001179A">
        <w:rPr>
          <w:rFonts w:hint="cs"/>
          <w:b/>
          <w:bCs/>
          <w:sz w:val="28"/>
          <w:szCs w:val="28"/>
          <w:rtl/>
        </w:rPr>
        <w:t xml:space="preserve">ی جلد </w:t>
      </w:r>
      <w:r>
        <w:rPr>
          <w:rFonts w:hint="cs"/>
          <w:b/>
          <w:bCs/>
          <w:sz w:val="28"/>
          <w:szCs w:val="28"/>
          <w:rtl/>
        </w:rPr>
        <w:t>تحقیق</w:t>
      </w:r>
      <w:r w:rsidRPr="0001179A">
        <w:rPr>
          <w:rFonts w:hint="cs"/>
          <w:b/>
          <w:bCs/>
          <w:sz w:val="28"/>
          <w:szCs w:val="28"/>
          <w:rtl/>
        </w:rPr>
        <w:t>:</w:t>
      </w:r>
    </w:p>
    <w:p w:rsidR="00F72DE0" w:rsidRPr="0001179A" w:rsidRDefault="00F72DE0" w:rsidP="00F72DE0">
      <w:pPr>
        <w:ind w:left="180"/>
        <w:jc w:val="center"/>
        <w:rPr>
          <w:rtl/>
        </w:rPr>
      </w:pPr>
    </w:p>
    <w:p w:rsidR="00F72DE0" w:rsidRPr="0001179A" w:rsidRDefault="00F72DE0" w:rsidP="00F72DE0">
      <w:pPr>
        <w:jc w:val="lowKashida"/>
        <w:rPr>
          <w:b/>
          <w:bCs/>
          <w:sz w:val="20"/>
          <w:szCs w:val="20"/>
          <w:rtl/>
        </w:rPr>
      </w:pPr>
      <w:r w:rsidRPr="0001179A">
        <w:rPr>
          <w:rFonts w:hint="cs"/>
          <w:b/>
          <w:bCs/>
          <w:sz w:val="20"/>
          <w:szCs w:val="20"/>
          <w:rtl/>
        </w:rPr>
        <w:t>روی جلد                                                                                   پشت جلد</w:t>
      </w:r>
    </w:p>
    <w:tbl>
      <w:tblPr>
        <w:bidiVisual/>
        <w:tblW w:w="0" w:type="auto"/>
        <w:jc w:val="center"/>
        <w:tblInd w:w="3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17"/>
        <w:gridCol w:w="1800"/>
        <w:gridCol w:w="3348"/>
      </w:tblGrid>
      <w:tr w:rsidR="00F72DE0" w:rsidRPr="0001179A" w:rsidTr="001A7AB9">
        <w:trPr>
          <w:trHeight w:val="4314"/>
          <w:jc w:val="center"/>
        </w:trPr>
        <w:tc>
          <w:tcPr>
            <w:tcW w:w="301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jc w:val="center"/>
              <w:rPr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rtl/>
              </w:rPr>
            </w:pPr>
          </w:p>
          <w:p w:rsidR="00F72DE0" w:rsidRPr="00D14A5A" w:rsidRDefault="00F72DE0" w:rsidP="001A7AB9">
            <w:pPr>
              <w:rPr>
                <w:b/>
                <w:bCs/>
                <w:sz w:val="10"/>
                <w:szCs w:val="10"/>
                <w:rtl/>
              </w:rPr>
            </w:pPr>
            <w:r w:rsidRPr="00D14A5A">
              <w:rPr>
                <w:rFonts w:hint="cs"/>
                <w:b/>
                <w:bCs/>
                <w:sz w:val="12"/>
                <w:szCs w:val="12"/>
                <w:rtl/>
              </w:rPr>
              <w:t>شرکت صنایع الکترونیک ایران      بنیاد نخبگان ستاد کل</w:t>
            </w:r>
          </w:p>
          <w:p w:rsidR="00F72DE0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>
              <w:rPr>
                <w:rFonts w:hint="cs"/>
                <w:b/>
                <w:bCs/>
                <w:sz w:val="16"/>
                <w:szCs w:val="16"/>
                <w:rtl/>
              </w:rPr>
              <w:t>گزارش فعالیت دوره ضرورت نخبگان بخش دفاع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>
              <w:rPr>
                <w:rFonts w:hint="cs"/>
                <w:b/>
                <w:bCs/>
                <w:sz w:val="16"/>
                <w:szCs w:val="16"/>
                <w:rtl/>
              </w:rPr>
              <w:t xml:space="preserve">گزارش فعالیت دوره همکاران تحقیقاتی بخش دفاع 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عنوان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..........................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استاد راهنما:</w:t>
            </w:r>
          </w:p>
          <w:p w:rsidR="00F72DE0" w:rsidRPr="0001179A" w:rsidRDefault="00F72DE0" w:rsidP="00A24007">
            <w:pPr>
              <w:jc w:val="center"/>
              <w:rPr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>
              <w:rPr>
                <w:rFonts w:hint="cs"/>
                <w:b/>
                <w:bCs/>
                <w:sz w:val="16"/>
                <w:szCs w:val="16"/>
                <w:rtl/>
              </w:rPr>
              <w:t>مجری</w:t>
            </w: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:</w:t>
            </w:r>
          </w:p>
          <w:p w:rsidR="00F72DE0" w:rsidRDefault="00F72DE0" w:rsidP="00A24007">
            <w:pPr>
              <w:jc w:val="center"/>
              <w:rPr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</w:t>
            </w:r>
          </w:p>
          <w:p w:rsidR="00F72DE0" w:rsidRPr="001A7AB9" w:rsidRDefault="00F72DE0" w:rsidP="001A7AB9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سال و ماه</w:t>
            </w:r>
          </w:p>
        </w:tc>
        <w:tc>
          <w:tcPr>
            <w:tcW w:w="1800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72DE0" w:rsidRPr="0001179A" w:rsidRDefault="00F72DE0" w:rsidP="00A24007">
            <w:pPr>
              <w:jc w:val="lowKashida"/>
              <w:rPr>
                <w:rtl/>
              </w:rPr>
            </w:pPr>
          </w:p>
        </w:tc>
        <w:tc>
          <w:tcPr>
            <w:tcW w:w="3348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jc w:val="center"/>
              <w:rPr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rtl/>
              </w:rPr>
            </w:pPr>
          </w:p>
          <w:p w:rsidR="00F72DE0" w:rsidRPr="00D14A5A" w:rsidRDefault="00F72DE0" w:rsidP="00A24007">
            <w:pPr>
              <w:bidi w:val="0"/>
              <w:jc w:val="right"/>
              <w:rPr>
                <w:b/>
                <w:bCs/>
                <w:sz w:val="12"/>
                <w:szCs w:val="12"/>
                <w:rtl/>
              </w:rPr>
            </w:pPr>
            <w:r>
              <w:rPr>
                <w:b/>
                <w:bCs/>
                <w:sz w:val="12"/>
                <w:szCs w:val="12"/>
              </w:rPr>
              <w:t xml:space="preserve">Battalion Elites Institute        </w:t>
            </w:r>
            <w:r w:rsidRPr="00D14A5A">
              <w:rPr>
                <w:b/>
                <w:bCs/>
                <w:sz w:val="12"/>
                <w:szCs w:val="12"/>
              </w:rPr>
              <w:t>Iran Electronic Industries Co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</w:rPr>
            </w:pPr>
            <w:r w:rsidRPr="0001179A">
              <w:rPr>
                <w:b/>
                <w:bCs/>
                <w:sz w:val="16"/>
                <w:szCs w:val="16"/>
              </w:rPr>
              <w:t>Subject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..........................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Supervisor:</w:t>
            </w:r>
          </w:p>
          <w:p w:rsidR="00F72DE0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</w:t>
            </w:r>
          </w:p>
          <w:p w:rsidR="00F72DE0" w:rsidRPr="0001179A" w:rsidRDefault="00F72DE0" w:rsidP="00A24007">
            <w:pPr>
              <w:jc w:val="center"/>
              <w:rPr>
                <w:rtl/>
              </w:rPr>
            </w:pPr>
          </w:p>
          <w:p w:rsidR="00F72DE0" w:rsidRPr="00873DD9" w:rsidRDefault="00F72DE0" w:rsidP="00A24007">
            <w:pPr>
              <w:jc w:val="center"/>
              <w:rPr>
                <w:b/>
                <w:bCs/>
                <w:sz w:val="16"/>
                <w:szCs w:val="16"/>
              </w:rPr>
            </w:pPr>
            <w:r w:rsidRPr="0001179A">
              <w:rPr>
                <w:b/>
                <w:bCs/>
                <w:sz w:val="16"/>
                <w:szCs w:val="16"/>
              </w:rPr>
              <w:t>By:</w:t>
            </w:r>
            <w:r>
              <w:rPr>
                <w:b/>
                <w:bCs/>
                <w:sz w:val="16"/>
                <w:szCs w:val="16"/>
              </w:rPr>
              <w:t>Prepared</w:t>
            </w:r>
          </w:p>
          <w:p w:rsidR="00F72DE0" w:rsidRPr="0001179A" w:rsidRDefault="00F72DE0" w:rsidP="00A24007">
            <w:pPr>
              <w:jc w:val="center"/>
              <w:rPr>
                <w:rtl/>
              </w:rPr>
            </w:pPr>
            <w:r w:rsidRPr="0001179A">
              <w:rPr>
                <w:rFonts w:hint="cs"/>
                <w:b/>
                <w:bCs/>
                <w:sz w:val="16"/>
                <w:szCs w:val="16"/>
                <w:rtl/>
              </w:rPr>
              <w:t>....................................</w:t>
            </w:r>
          </w:p>
          <w:p w:rsidR="00F72DE0" w:rsidRPr="0001179A" w:rsidRDefault="00F72DE0" w:rsidP="00A24007">
            <w:pPr>
              <w:jc w:val="center"/>
              <w:rPr>
                <w:b/>
                <w:bCs/>
                <w:sz w:val="16"/>
                <w:szCs w:val="16"/>
                <w:rtl/>
              </w:rPr>
            </w:pPr>
          </w:p>
          <w:p w:rsidR="00F72DE0" w:rsidRPr="0001179A" w:rsidRDefault="00F72DE0" w:rsidP="00A24007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Year -Month</w:t>
            </w:r>
          </w:p>
        </w:tc>
      </w:tr>
    </w:tbl>
    <w:p w:rsidR="004C369C" w:rsidRDefault="004C369C" w:rsidP="004C369C">
      <w:pPr>
        <w:ind w:left="720"/>
        <w:jc w:val="lowKashida"/>
      </w:pPr>
    </w:p>
    <w:p w:rsidR="004C369C" w:rsidRDefault="004C369C" w:rsidP="004C369C">
      <w:pPr>
        <w:ind w:left="360"/>
        <w:jc w:val="lowKashida"/>
      </w:pPr>
    </w:p>
    <w:p w:rsidR="004C369C" w:rsidRDefault="004C369C" w:rsidP="004C369C">
      <w:pPr>
        <w:ind w:left="720"/>
        <w:jc w:val="lowKashida"/>
      </w:pPr>
    </w:p>
    <w:p w:rsidR="00F72DE0" w:rsidRDefault="00F72DE0" w:rsidP="00F72DE0">
      <w:pPr>
        <w:numPr>
          <w:ilvl w:val="0"/>
          <w:numId w:val="38"/>
        </w:numPr>
        <w:jc w:val="lowKashida"/>
        <w:rPr>
          <w:rtl/>
        </w:rPr>
      </w:pPr>
      <w:r>
        <w:rPr>
          <w:rFonts w:hint="cs"/>
          <w:rtl/>
        </w:rPr>
        <w:lastRenderedPageBreak/>
        <w:t xml:space="preserve">بغل نویسی پروژه نیز به ترتیب: نام پروژه، مجری، سال </w:t>
      </w:r>
    </w:p>
    <w:p w:rsidR="00F72DE0" w:rsidRDefault="00F72DE0" w:rsidP="00F72DE0">
      <w:pPr>
        <w:numPr>
          <w:ilvl w:val="0"/>
          <w:numId w:val="38"/>
        </w:numPr>
        <w:jc w:val="lowKashida"/>
      </w:pPr>
      <w:r>
        <w:rPr>
          <w:rFonts w:hint="cs"/>
          <w:rtl/>
        </w:rPr>
        <w:t>رنگ جلد تحقیق سبز</w:t>
      </w:r>
    </w:p>
    <w:p w:rsidR="004C369C" w:rsidRDefault="004C369C" w:rsidP="004C369C">
      <w:pPr>
        <w:jc w:val="lowKashida"/>
        <w:rPr>
          <w:rtl/>
        </w:rPr>
      </w:pPr>
    </w:p>
    <w:p w:rsidR="00F72DE0" w:rsidRPr="0001179A" w:rsidRDefault="00F72DE0" w:rsidP="00471DB4">
      <w:pPr>
        <w:jc w:val="center"/>
        <w:rPr>
          <w:b/>
          <w:bCs/>
          <w:sz w:val="28"/>
          <w:szCs w:val="28"/>
          <w:rtl/>
        </w:rPr>
      </w:pPr>
      <w:r w:rsidRPr="0001179A">
        <w:rPr>
          <w:rFonts w:hint="cs"/>
          <w:b/>
          <w:bCs/>
          <w:sz w:val="28"/>
          <w:szCs w:val="28"/>
          <w:rtl/>
        </w:rPr>
        <w:t xml:space="preserve">مشخصات و نحوه تنظیم </w:t>
      </w:r>
      <w:r>
        <w:rPr>
          <w:rFonts w:hint="cs"/>
          <w:b/>
          <w:bCs/>
          <w:sz w:val="28"/>
          <w:szCs w:val="28"/>
          <w:rtl/>
        </w:rPr>
        <w:t>تحقیق</w:t>
      </w:r>
      <w:r w:rsidRPr="0001179A">
        <w:rPr>
          <w:rFonts w:hint="cs"/>
          <w:b/>
          <w:bCs/>
          <w:sz w:val="28"/>
          <w:szCs w:val="28"/>
          <w:rtl/>
        </w:rPr>
        <w:t xml:space="preserve"> در قالب </w:t>
      </w:r>
      <w:r w:rsidRPr="0001179A">
        <w:rPr>
          <w:b/>
          <w:bCs/>
          <w:sz w:val="28"/>
          <w:szCs w:val="28"/>
        </w:rPr>
        <w:t>CD</w:t>
      </w:r>
    </w:p>
    <w:p w:rsidR="00F72DE0" w:rsidRPr="007D44EE" w:rsidRDefault="00F72DE0" w:rsidP="00F72DE0">
      <w:pPr>
        <w:jc w:val="center"/>
        <w:rPr>
          <w:sz w:val="4"/>
          <w:szCs w:val="4"/>
          <w:rtl/>
        </w:rPr>
      </w:pPr>
    </w:p>
    <w:tbl>
      <w:tblPr>
        <w:tblpPr w:leftFromText="180" w:rightFromText="180" w:vertAnchor="text" w:horzAnchor="margin" w:tblpXSpec="center" w:tblpY="294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407"/>
        <w:gridCol w:w="2893"/>
      </w:tblGrid>
      <w:tr w:rsidR="00F72DE0" w:rsidRPr="0001179A" w:rsidTr="00A24007">
        <w:tc>
          <w:tcPr>
            <w:tcW w:w="3407" w:type="dxa"/>
            <w:tcBorders>
              <w:top w:val="single" w:sz="24" w:space="0" w:color="auto"/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صفحه</w:t>
            </w:r>
          </w:p>
        </w:tc>
        <w:tc>
          <w:tcPr>
            <w:tcW w:w="2893" w:type="dxa"/>
            <w:tcBorders>
              <w:top w:val="single" w:sz="24" w:space="0" w:color="auto"/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شماره گذار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بسم الله الرحمن الرحیم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الف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صفحه عنوان به زبان فارس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ب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سپاسگذار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ج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 xml:space="preserve">تقدیم 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>
              <w:rPr>
                <w:rFonts w:hint="cs"/>
                <w:rtl/>
              </w:rPr>
              <w:t>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فهرست مطالب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ادامه حروف ابج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 xml:space="preserve">فهرست جداول   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حروف ابج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فهرست نمودارها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حروف ابج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فهرست اشکال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حروف ابج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فهرست نقشه ها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حروف ابجد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چکیده فارس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1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مقدمه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 xml:space="preserve">فصول </w:t>
            </w:r>
            <w:r>
              <w:rPr>
                <w:rFonts w:hint="cs"/>
                <w:rtl/>
              </w:rPr>
              <w:t>تحقیق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نتیجه گیری و پیشنهادات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پیوست ها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فهرست منابع فارس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فهرست منابع انگلیس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فهرست نامها ( در صورت تمایل )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right w:val="single" w:sz="12" w:space="0" w:color="auto"/>
            </w:tcBorders>
          </w:tcPr>
          <w:p w:rsidR="00F72DE0" w:rsidRPr="0001179A" w:rsidRDefault="00F72DE0" w:rsidP="00A24007">
            <w:pPr>
              <w:rPr>
                <w:rtl/>
              </w:rPr>
            </w:pPr>
            <w:r w:rsidRPr="0001179A">
              <w:rPr>
                <w:rFonts w:hint="cs"/>
                <w:rtl/>
              </w:rPr>
              <w:t>چکیده انگلیسی</w:t>
            </w:r>
          </w:p>
        </w:tc>
        <w:tc>
          <w:tcPr>
            <w:tcW w:w="2893" w:type="dxa"/>
            <w:tcBorders>
              <w:left w:val="single" w:sz="12" w:space="0" w:color="auto"/>
              <w:right w:val="single" w:sz="24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ادامه اعداد عربی</w:t>
            </w:r>
          </w:p>
        </w:tc>
      </w:tr>
      <w:tr w:rsidR="00F72DE0" w:rsidRPr="0001179A" w:rsidTr="00A24007">
        <w:tc>
          <w:tcPr>
            <w:tcW w:w="3407" w:type="dxa"/>
            <w:tcBorders>
              <w:left w:val="single" w:sz="24" w:space="0" w:color="auto"/>
              <w:bottom w:val="single" w:sz="18" w:space="0" w:color="auto"/>
              <w:right w:val="single" w:sz="12" w:space="0" w:color="auto"/>
            </w:tcBorders>
          </w:tcPr>
          <w:p w:rsidR="00F72DE0" w:rsidRPr="0001179A" w:rsidRDefault="00F72DE0" w:rsidP="00A24007">
            <w:r w:rsidRPr="0001179A">
              <w:rPr>
                <w:rFonts w:hint="cs"/>
                <w:rtl/>
              </w:rPr>
              <w:t>صفحه عنوان به زبان انگلیسی</w:t>
            </w:r>
          </w:p>
        </w:tc>
        <w:tc>
          <w:tcPr>
            <w:tcW w:w="2893" w:type="dxa"/>
            <w:tcBorders>
              <w:left w:val="single" w:sz="12" w:space="0" w:color="auto"/>
              <w:bottom w:val="single" w:sz="18" w:space="0" w:color="auto"/>
              <w:right w:val="single" w:sz="24" w:space="0" w:color="auto"/>
            </w:tcBorders>
          </w:tcPr>
          <w:p w:rsidR="00F72DE0" w:rsidRPr="0001179A" w:rsidRDefault="00F72DE0" w:rsidP="00A24007"/>
        </w:tc>
      </w:tr>
    </w:tbl>
    <w:p w:rsidR="00F72DE0" w:rsidRPr="0001179A" w:rsidRDefault="00F72DE0" w:rsidP="00F72DE0">
      <w:pPr>
        <w:jc w:val="center"/>
        <w:rPr>
          <w:sz w:val="32"/>
          <w:szCs w:val="32"/>
          <w:rtl/>
        </w:rPr>
      </w:pPr>
    </w:p>
    <w:p w:rsidR="00F72DE0" w:rsidRPr="0001179A" w:rsidRDefault="00F72DE0" w:rsidP="00F72DE0">
      <w:pPr>
        <w:jc w:val="lowKashida"/>
        <w:rPr>
          <w:rtl/>
        </w:rPr>
      </w:pPr>
    </w:p>
    <w:p w:rsidR="00F72DE0" w:rsidRDefault="00F72DE0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Pr="0001179A" w:rsidRDefault="001A7AB9" w:rsidP="00F72DE0">
      <w:pPr>
        <w:jc w:val="lowKashida"/>
        <w:rPr>
          <w:rtl/>
        </w:rPr>
      </w:pPr>
    </w:p>
    <w:p w:rsidR="00F72DE0" w:rsidRDefault="00F72DE0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Default="001A7AB9" w:rsidP="00F72DE0">
      <w:pPr>
        <w:jc w:val="lowKashida"/>
        <w:rPr>
          <w:rtl/>
        </w:rPr>
      </w:pPr>
    </w:p>
    <w:p w:rsidR="001A7AB9" w:rsidRPr="0001179A" w:rsidRDefault="001A7AB9" w:rsidP="00F72DE0">
      <w:pPr>
        <w:jc w:val="lowKashida"/>
        <w:rPr>
          <w:rtl/>
        </w:rPr>
      </w:pPr>
    </w:p>
    <w:p w:rsidR="00F72DE0" w:rsidRPr="0001179A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>حروف ابجد:          ابجد، هوز، حطی، کلمن، سعفص، قرشت، ثخذ، ضظغ</w:t>
      </w:r>
    </w:p>
    <w:p w:rsidR="00F72DE0" w:rsidRPr="0001179A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 xml:space="preserve">اعداد عربی:            1 – 2 – 3 – 4 – 5 – 000 </w:t>
      </w:r>
    </w:p>
    <w:p w:rsidR="00F72DE0" w:rsidRPr="0001179A" w:rsidRDefault="00F72DE0" w:rsidP="00F72DE0">
      <w:pPr>
        <w:jc w:val="lowKashida"/>
      </w:pPr>
      <w:r w:rsidRPr="0001179A">
        <w:rPr>
          <w:rFonts w:hint="cs"/>
          <w:rtl/>
        </w:rPr>
        <w:t xml:space="preserve">اعداد رومی:          </w:t>
      </w:r>
      <w:r w:rsidRPr="0001179A">
        <w:tab/>
        <w:t xml:space="preserve"> I – II – III – IV – V – VI 000</w:t>
      </w:r>
    </w:p>
    <w:p w:rsidR="00F72DE0" w:rsidRPr="0001179A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 xml:space="preserve">1- مجموعه کامل متن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مطابق فرم فوق، پست سرهم و مرتب، در قالب </w:t>
      </w:r>
      <w:r>
        <w:rPr>
          <w:rFonts w:hint="cs"/>
          <w:rtl/>
        </w:rPr>
        <w:t>3</w:t>
      </w:r>
      <w:r w:rsidRPr="0001179A">
        <w:rPr>
          <w:rFonts w:hint="cs"/>
          <w:rtl/>
        </w:rPr>
        <w:t xml:space="preserve"> فایل </w:t>
      </w:r>
      <w:r w:rsidRPr="0001179A">
        <w:rPr>
          <w:u w:val="single"/>
        </w:rPr>
        <w:t>PDF</w:t>
      </w:r>
      <w:r w:rsidRPr="0001179A">
        <w:rPr>
          <w:rFonts w:hint="cs"/>
          <w:rtl/>
        </w:rPr>
        <w:t xml:space="preserve">  و  </w:t>
      </w:r>
      <w:r>
        <w:t>WORD</w:t>
      </w:r>
      <w:r>
        <w:rPr>
          <w:rFonts w:hint="cs"/>
          <w:rtl/>
        </w:rPr>
        <w:t xml:space="preserve"> و </w:t>
      </w:r>
      <w:r>
        <w:t>HTML</w:t>
      </w:r>
      <w:r w:rsidRPr="0001179A">
        <w:rPr>
          <w:rFonts w:hint="cs"/>
          <w:rtl/>
        </w:rPr>
        <w:t>.</w:t>
      </w:r>
    </w:p>
    <w:p w:rsidR="00F72DE0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 xml:space="preserve">2- تمامی متن </w:t>
      </w:r>
      <w:r>
        <w:rPr>
          <w:rFonts w:hint="cs"/>
          <w:rtl/>
        </w:rPr>
        <w:t>تحقیق</w:t>
      </w:r>
      <w:r w:rsidRPr="0001179A">
        <w:rPr>
          <w:rFonts w:hint="cs"/>
          <w:rtl/>
        </w:rPr>
        <w:t xml:space="preserve"> با قلم  </w:t>
      </w:r>
      <w:r>
        <w:rPr>
          <w:u w:val="single"/>
        </w:rPr>
        <w:t>B Nazanin</w:t>
      </w:r>
      <w:r w:rsidRPr="0001179A">
        <w:rPr>
          <w:rFonts w:hint="cs"/>
          <w:rtl/>
        </w:rPr>
        <w:t xml:space="preserve">   سایز 14 .</w:t>
      </w:r>
    </w:p>
    <w:p w:rsidR="00F72DE0" w:rsidRDefault="00F72DE0" w:rsidP="00F72DE0">
      <w:pPr>
        <w:jc w:val="lowKashida"/>
        <w:rPr>
          <w:rtl/>
        </w:rPr>
      </w:pPr>
      <w:r>
        <w:rPr>
          <w:rFonts w:hint="cs"/>
          <w:rtl/>
        </w:rPr>
        <w:t xml:space="preserve">3-تیتر ها با فونت </w:t>
      </w:r>
      <w:r>
        <w:rPr>
          <w:u w:val="single"/>
        </w:rPr>
        <w:t>B Nazanin</w:t>
      </w:r>
      <w:r w:rsidRPr="0001179A">
        <w:rPr>
          <w:rFonts w:hint="cs"/>
          <w:rtl/>
        </w:rPr>
        <w:t xml:space="preserve">   سایز </w:t>
      </w:r>
      <w:r>
        <w:rPr>
          <w:rFonts w:hint="cs"/>
          <w:rtl/>
        </w:rPr>
        <w:t>18.</w:t>
      </w:r>
    </w:p>
    <w:p w:rsidR="00F72DE0" w:rsidRDefault="00F72DE0" w:rsidP="00F72DE0">
      <w:pPr>
        <w:jc w:val="lowKashida"/>
        <w:rPr>
          <w:rtl/>
        </w:rPr>
      </w:pPr>
      <w:r>
        <w:rPr>
          <w:rFonts w:hint="cs"/>
          <w:rtl/>
        </w:rPr>
        <w:t xml:space="preserve">4- متن های لاتین با فونت </w:t>
      </w:r>
      <w:bookmarkStart w:id="18" w:name="OLE_LINK1"/>
      <w:bookmarkStart w:id="19" w:name="OLE_LINK2"/>
      <w:r>
        <w:t>Times New Roman</w:t>
      </w:r>
      <w:r>
        <w:rPr>
          <w:rFonts w:hint="cs"/>
          <w:rtl/>
        </w:rPr>
        <w:t xml:space="preserve"> و سایز 12</w:t>
      </w:r>
      <w:bookmarkEnd w:id="18"/>
      <w:bookmarkEnd w:id="19"/>
      <w:r>
        <w:rPr>
          <w:rFonts w:hint="cs"/>
          <w:rtl/>
        </w:rPr>
        <w:t>.</w:t>
      </w:r>
    </w:p>
    <w:p w:rsidR="00F72DE0" w:rsidRPr="0001179A" w:rsidRDefault="00F72DE0" w:rsidP="00F72DE0">
      <w:pPr>
        <w:jc w:val="lowKashida"/>
        <w:rPr>
          <w:rtl/>
        </w:rPr>
      </w:pPr>
      <w:r>
        <w:rPr>
          <w:rFonts w:hint="cs"/>
          <w:rtl/>
        </w:rPr>
        <w:t xml:space="preserve">5- تیتر های لاتین با فونت </w:t>
      </w:r>
      <w:r>
        <w:t>Times New Roman</w:t>
      </w:r>
      <w:r>
        <w:rPr>
          <w:rFonts w:hint="cs"/>
          <w:rtl/>
        </w:rPr>
        <w:t xml:space="preserve"> و سایز 14.</w:t>
      </w:r>
    </w:p>
    <w:p w:rsidR="00F72DE0" w:rsidRPr="0001179A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 xml:space="preserve">3- از قرار دادن هرگونه محدودیت بر روی فایل موجود در </w:t>
      </w:r>
      <w:r w:rsidRPr="0001179A">
        <w:t>CD</w:t>
      </w:r>
      <w:r w:rsidRPr="0001179A">
        <w:rPr>
          <w:rFonts w:hint="cs"/>
          <w:rtl/>
        </w:rPr>
        <w:t xml:space="preserve"> خودداری گردد.</w:t>
      </w:r>
    </w:p>
    <w:p w:rsidR="00F72DE0" w:rsidRDefault="00F72DE0" w:rsidP="00F72DE0">
      <w:pPr>
        <w:jc w:val="lowKashida"/>
        <w:rPr>
          <w:rtl/>
        </w:rPr>
      </w:pPr>
      <w:r w:rsidRPr="0001179A">
        <w:rPr>
          <w:rFonts w:hint="cs"/>
          <w:rtl/>
        </w:rPr>
        <w:t xml:space="preserve">4- </w:t>
      </w:r>
      <w:r w:rsidRPr="0001179A">
        <w:t>CD</w:t>
      </w:r>
      <w:r w:rsidRPr="0001179A">
        <w:rPr>
          <w:rFonts w:hint="cs"/>
          <w:rtl/>
        </w:rPr>
        <w:t xml:space="preserve"> مورد نظر به تعداد </w:t>
      </w:r>
      <w:r>
        <w:rPr>
          <w:rFonts w:hint="cs"/>
          <w:rtl/>
        </w:rPr>
        <w:t>2</w:t>
      </w:r>
      <w:r w:rsidRPr="0001179A">
        <w:rPr>
          <w:rFonts w:hint="cs"/>
          <w:rtl/>
        </w:rPr>
        <w:t xml:space="preserve"> عدد تهیه و تحویل گردد.</w:t>
      </w:r>
    </w:p>
    <w:p w:rsidR="00F72DE0" w:rsidRDefault="00F72DE0" w:rsidP="00F72DE0">
      <w:pPr>
        <w:jc w:val="lowKashida"/>
        <w:rPr>
          <w:rtl/>
        </w:rPr>
      </w:pPr>
      <w:r>
        <w:rPr>
          <w:rFonts w:hint="cs"/>
          <w:rtl/>
        </w:rPr>
        <w:t xml:space="preserve">5- لازم به ذکر است روی </w:t>
      </w:r>
      <w:r>
        <w:t>CD</w:t>
      </w:r>
      <w:r>
        <w:rPr>
          <w:rFonts w:hint="cs"/>
          <w:rtl/>
        </w:rPr>
        <w:t xml:space="preserve"> حتماً (نام پروژه – نام مجری – شماره پرونده ستاد کل) قید گردد. </w:t>
      </w:r>
    </w:p>
    <w:p w:rsidR="00A24007" w:rsidRDefault="00A24007" w:rsidP="00F72DE0">
      <w:pPr>
        <w:jc w:val="lowKashida"/>
        <w:rPr>
          <w:rtl/>
        </w:rPr>
      </w:pPr>
    </w:p>
    <w:p w:rsidR="00A24007" w:rsidRDefault="00A24007" w:rsidP="00A24007">
      <w:pPr>
        <w:jc w:val="center"/>
        <w:rPr>
          <w:rFonts w:cs="B Titr"/>
          <w:sz w:val="48"/>
          <w:szCs w:val="48"/>
          <w:rtl/>
        </w:rPr>
      </w:pPr>
    </w:p>
    <w:p w:rsidR="00A24007" w:rsidRDefault="00A24007" w:rsidP="00A24007">
      <w:pPr>
        <w:jc w:val="center"/>
        <w:rPr>
          <w:rFonts w:cs="B Titr"/>
          <w:sz w:val="48"/>
          <w:szCs w:val="48"/>
          <w:rtl/>
        </w:rPr>
      </w:pPr>
    </w:p>
    <w:p w:rsidR="00A24007" w:rsidRDefault="00A24007" w:rsidP="00A24007">
      <w:pPr>
        <w:jc w:val="center"/>
        <w:rPr>
          <w:rFonts w:cs="B Titr"/>
          <w:sz w:val="48"/>
          <w:szCs w:val="48"/>
          <w:rtl/>
        </w:rPr>
      </w:pPr>
    </w:p>
    <w:p w:rsidR="00A24007" w:rsidRDefault="00A24007" w:rsidP="00A24007">
      <w:pPr>
        <w:jc w:val="center"/>
        <w:rPr>
          <w:rFonts w:cs="B Titr"/>
          <w:sz w:val="48"/>
          <w:szCs w:val="48"/>
          <w:rtl/>
        </w:rPr>
      </w:pPr>
    </w:p>
    <w:p w:rsidR="00A24007" w:rsidRPr="00A40C3F" w:rsidRDefault="00A24007" w:rsidP="00A24007">
      <w:pPr>
        <w:jc w:val="center"/>
        <w:rPr>
          <w:rFonts w:cs="B Titr"/>
          <w:sz w:val="62"/>
          <w:szCs w:val="62"/>
          <w:rtl/>
        </w:rPr>
      </w:pPr>
      <w:r>
        <w:rPr>
          <w:rFonts w:cs="B Titr" w:hint="cs"/>
          <w:sz w:val="62"/>
          <w:szCs w:val="62"/>
          <w:rtl/>
        </w:rPr>
        <w:t>شاخص های اعمال</w:t>
      </w:r>
    </w:p>
    <w:p w:rsidR="00A24007" w:rsidRDefault="00A24007" w:rsidP="00A24007">
      <w:pPr>
        <w:jc w:val="center"/>
        <w:rPr>
          <w:rFonts w:cs="B Titr"/>
          <w:sz w:val="48"/>
          <w:szCs w:val="48"/>
          <w:rtl/>
        </w:rPr>
      </w:pPr>
      <w:r w:rsidRPr="00A40C3F">
        <w:rPr>
          <w:rFonts w:cs="B Titr" w:hint="cs"/>
          <w:sz w:val="62"/>
          <w:szCs w:val="62"/>
          <w:rtl/>
        </w:rPr>
        <w:t>میزانكسرخدمت</w:t>
      </w: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p w:rsidR="004C369C" w:rsidRDefault="004C369C" w:rsidP="00A24007">
      <w:pPr>
        <w:rPr>
          <w:rFonts w:cs="B Titr"/>
          <w:sz w:val="48"/>
          <w:szCs w:val="48"/>
          <w:rtl/>
        </w:rPr>
      </w:pPr>
    </w:p>
    <w:p w:rsidR="003F129B" w:rsidRPr="00A40C3F" w:rsidRDefault="003F129B" w:rsidP="003F129B">
      <w:pPr>
        <w:bidi w:val="0"/>
        <w:jc w:val="center"/>
        <w:rPr>
          <w:rtl/>
        </w:rPr>
      </w:pPr>
      <w:r>
        <w:rPr>
          <w:rtl/>
        </w:rPr>
        <w:br w:type="page"/>
      </w:r>
      <w:bookmarkStart w:id="20" w:name="_Toc373155997"/>
      <w:r w:rsidRPr="00A40C3F">
        <w:rPr>
          <w:rFonts w:hint="cs"/>
          <w:rtl/>
        </w:rPr>
        <w:lastRenderedPageBreak/>
        <w:t>فرم شماره 6</w:t>
      </w:r>
      <w:bookmarkEnd w:id="20"/>
    </w:p>
    <w:p w:rsidR="00A24007" w:rsidRDefault="00A24007" w:rsidP="00A24007">
      <w:pPr>
        <w:rPr>
          <w:rFonts w:cs="B Titr"/>
          <w:sz w:val="48"/>
          <w:szCs w:val="48"/>
          <w:rtl/>
        </w:rPr>
      </w:pPr>
    </w:p>
    <w:tbl>
      <w:tblPr>
        <w:tblStyle w:val="TableGrid"/>
        <w:bidiVisual/>
        <w:tblW w:w="9341" w:type="dxa"/>
        <w:jc w:val="center"/>
        <w:tblLook w:val="04A0"/>
      </w:tblPr>
      <w:tblGrid>
        <w:gridCol w:w="1348"/>
        <w:gridCol w:w="982"/>
        <w:gridCol w:w="1397"/>
        <w:gridCol w:w="977"/>
        <w:gridCol w:w="1271"/>
        <w:gridCol w:w="2174"/>
        <w:gridCol w:w="1192"/>
      </w:tblGrid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cs="B Titr" w:hint="cs"/>
                <w:sz w:val="22"/>
                <w:szCs w:val="22"/>
                <w:rtl/>
              </w:rPr>
              <w:t>مشخصات متقاضی</w:t>
            </w:r>
          </w:p>
        </w:tc>
      </w:tr>
      <w:tr w:rsidR="00471DB4" w:rsidRPr="00316F56" w:rsidTr="00471DB4">
        <w:trPr>
          <w:trHeight w:val="330"/>
          <w:jc w:val="center"/>
        </w:trPr>
        <w:tc>
          <w:tcPr>
            <w:tcW w:w="2330" w:type="dxa"/>
            <w:gridSpan w:val="2"/>
            <w:vMerge w:val="restart"/>
            <w:tcBorders>
              <w:left w:val="single" w:sz="12" w:space="0" w:color="auto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نام :</w:t>
            </w:r>
          </w:p>
        </w:tc>
        <w:tc>
          <w:tcPr>
            <w:tcW w:w="3645" w:type="dxa"/>
            <w:gridSpan w:val="3"/>
            <w:tcBorders>
              <w:bottom w:val="single" w:sz="4" w:space="0" w:color="auto"/>
              <w:right w:val="single" w:sz="4" w:space="0" w:color="000000" w:themeColor="text1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نام خانوادگی:</w:t>
            </w:r>
          </w:p>
        </w:tc>
        <w:tc>
          <w:tcPr>
            <w:tcW w:w="3366" w:type="dxa"/>
            <w:gridSpan w:val="2"/>
            <w:vMerge w:val="restart"/>
            <w:tcBorders>
              <w:left w:val="single" w:sz="4" w:space="0" w:color="000000" w:themeColor="text1"/>
              <w:right w:val="single" w:sz="12" w:space="0" w:color="auto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قطع/رشته تحصیلی:</w:t>
            </w:r>
          </w:p>
        </w:tc>
      </w:tr>
      <w:tr w:rsidR="00471DB4" w:rsidRPr="00316F56" w:rsidTr="00471DB4">
        <w:trPr>
          <w:trHeight w:val="285"/>
          <w:jc w:val="center"/>
        </w:trPr>
        <w:tc>
          <w:tcPr>
            <w:tcW w:w="2330" w:type="dxa"/>
            <w:gridSpan w:val="2"/>
            <w:vMerge/>
            <w:tcBorders>
              <w:left w:val="single" w:sz="12" w:space="0" w:color="auto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3645" w:type="dxa"/>
            <w:gridSpan w:val="3"/>
            <w:tcBorders>
              <w:top w:val="single" w:sz="4" w:space="0" w:color="auto"/>
              <w:right w:val="single" w:sz="4" w:space="0" w:color="000000" w:themeColor="text1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 xml:space="preserve">کد ملی : </w:t>
            </w:r>
          </w:p>
        </w:tc>
        <w:tc>
          <w:tcPr>
            <w:tcW w:w="3366" w:type="dxa"/>
            <w:gridSpan w:val="2"/>
            <w:vMerge/>
            <w:tcBorders>
              <w:left w:val="single" w:sz="4" w:space="0" w:color="000000" w:themeColor="text1"/>
              <w:right w:val="single" w:sz="12" w:space="0" w:color="auto"/>
            </w:tcBorders>
          </w:tcPr>
          <w:p w:rsidR="00471DB4" w:rsidRPr="00316F56" w:rsidRDefault="00471DB4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</w:p>
        </w:tc>
      </w:tr>
      <w:tr w:rsidR="00A24007" w:rsidRPr="00316F56" w:rsidTr="00BC2BF8">
        <w:trPr>
          <w:jc w:val="center"/>
        </w:trPr>
        <w:tc>
          <w:tcPr>
            <w:tcW w:w="2330" w:type="dxa"/>
            <w:gridSpan w:val="2"/>
            <w:tcBorders>
              <w:lef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دانشگاه:</w:t>
            </w:r>
          </w:p>
        </w:tc>
        <w:tc>
          <w:tcPr>
            <w:tcW w:w="2374" w:type="dxa"/>
            <w:gridSpan w:val="2"/>
            <w:tcBorders>
              <w:right w:val="single" w:sz="4" w:space="0" w:color="auto"/>
            </w:tcBorders>
          </w:tcPr>
          <w:p w:rsidR="00A24007" w:rsidRPr="00316F56" w:rsidRDefault="00F30832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47" o:spid="_x0000_s1919" style="position:absolute;left:0;text-align:left;margin-left:18.35pt;margin-top:2.3pt;width:11.25pt;height:10.5pt;z-index:252039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فارغ التحصیل:</w:t>
            </w:r>
          </w:p>
        </w:tc>
        <w:tc>
          <w:tcPr>
            <w:tcW w:w="3445" w:type="dxa"/>
            <w:gridSpan w:val="2"/>
            <w:tcBorders>
              <w:right w:val="single" w:sz="4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تاریخ فراغت از تحصیل:</w:t>
            </w:r>
          </w:p>
        </w:tc>
        <w:tc>
          <w:tcPr>
            <w:tcW w:w="1192" w:type="dxa"/>
            <w:tcBorders>
              <w:left w:val="single" w:sz="4" w:space="0" w:color="auto"/>
              <w:right w:val="single" w:sz="12" w:space="0" w:color="auto"/>
            </w:tcBorders>
          </w:tcPr>
          <w:p w:rsidR="00A24007" w:rsidRPr="00316F56" w:rsidRDefault="00F30832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57" o:spid="_x0000_s1918" style="position:absolute;left:0;text-align:left;margin-left:6.45pt;margin-top:3.05pt;width:11.25pt;height:10.5pt;z-index:252049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دانشجو</w:t>
            </w:r>
          </w:p>
        </w:tc>
      </w:tr>
      <w:tr w:rsidR="00A24007" w:rsidRPr="00316F56" w:rsidTr="00BC2BF8">
        <w:trPr>
          <w:jc w:val="center"/>
        </w:trPr>
        <w:tc>
          <w:tcPr>
            <w:tcW w:w="2330" w:type="dxa"/>
            <w:gridSpan w:val="2"/>
            <w:tcBorders>
              <w:lef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6"/>
                <w:szCs w:val="16"/>
                <w:rtl/>
              </w:rPr>
              <w:t>متقاضی کسر از خدمت بر اساس:</w:t>
            </w:r>
          </w:p>
        </w:tc>
        <w:tc>
          <w:tcPr>
            <w:tcW w:w="3645" w:type="dxa"/>
            <w:gridSpan w:val="3"/>
            <w:tcBorders>
              <w:right w:val="single" w:sz="4" w:space="0" w:color="auto"/>
            </w:tcBorders>
          </w:tcPr>
          <w:p w:rsidR="00A24007" w:rsidRPr="00316F56" w:rsidRDefault="00F30832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48" o:spid="_x0000_s1917" style="position:absolute;left:0;text-align:left;margin-left:64.65pt;margin-top:1.7pt;width:11.25pt;height:10.5pt;z-index:252040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پایان نامه کارشناسی ارشد</w:t>
            </w:r>
          </w:p>
        </w:tc>
        <w:tc>
          <w:tcPr>
            <w:tcW w:w="3366" w:type="dxa"/>
            <w:gridSpan w:val="2"/>
            <w:tcBorders>
              <w:left w:val="single" w:sz="4" w:space="0" w:color="auto"/>
              <w:right w:val="single" w:sz="12" w:space="0" w:color="auto"/>
            </w:tcBorders>
          </w:tcPr>
          <w:p w:rsidR="00A24007" w:rsidRPr="00316F56" w:rsidRDefault="00F30832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49" o:spid="_x0000_s1916" style="position:absolute;left:0;text-align:left;margin-left:91.2pt;margin-top:2.45pt;width:11.25pt;height:10.5pt;z-index:252041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 xml:space="preserve">پروژه تحقیقاتی 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سازمان/ نیرو/ بهره بردار:</w:t>
            </w:r>
          </w:p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jc w:val="left"/>
              <w:rPr>
                <w:rtl/>
              </w:rPr>
            </w:pPr>
          </w:p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>موضوع:</w:t>
            </w:r>
          </w:p>
          <w:p w:rsidR="00A24007" w:rsidRPr="00316F56" w:rsidRDefault="00A24007" w:rsidP="00A24007">
            <w:pPr>
              <w:jc w:val="left"/>
              <w:rPr>
                <w:rtl/>
              </w:rPr>
            </w:pPr>
          </w:p>
        </w:tc>
      </w:tr>
      <w:tr w:rsidR="00A24007" w:rsidRPr="00316F56" w:rsidTr="00BC2BF8">
        <w:trPr>
          <w:trHeight w:val="397"/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cs="B Titr" w:hint="cs"/>
                <w:sz w:val="22"/>
                <w:szCs w:val="22"/>
                <w:rtl/>
              </w:rPr>
              <w:t>وضعیت نظام وظیفه:</w:t>
            </w:r>
          </w:p>
        </w:tc>
      </w:tr>
      <w:tr w:rsidR="00A24007" w:rsidRPr="00316F56" w:rsidTr="00BC2BF8">
        <w:trPr>
          <w:jc w:val="center"/>
        </w:trPr>
        <w:tc>
          <w:tcPr>
            <w:tcW w:w="2330" w:type="dxa"/>
            <w:gridSpan w:val="2"/>
            <w:tcBorders>
              <w:left w:val="single" w:sz="12" w:space="0" w:color="auto"/>
              <w:right w:val="single" w:sz="4" w:space="0" w:color="auto"/>
            </w:tcBorders>
          </w:tcPr>
          <w:p w:rsidR="00A24007" w:rsidRPr="00316F56" w:rsidRDefault="00F30832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50" o:spid="_x0000_s1915" style="position:absolute;left:0;text-align:left;margin-left:33.15pt;margin-top:2pt;width:11.25pt;height:10.5pt;z-index:252042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 xml:space="preserve">در حال خدمت: </w:t>
            </w:r>
          </w:p>
        </w:tc>
        <w:tc>
          <w:tcPr>
            <w:tcW w:w="7011" w:type="dxa"/>
            <w:gridSpan w:val="5"/>
            <w:tcBorders>
              <w:left w:val="single" w:sz="4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یزان خدمت باقی مانده:</w:t>
            </w:r>
          </w:p>
        </w:tc>
      </w:tr>
      <w:tr w:rsidR="00A24007" w:rsidRPr="00316F56" w:rsidTr="00BC2BF8">
        <w:trPr>
          <w:jc w:val="center"/>
        </w:trPr>
        <w:tc>
          <w:tcPr>
            <w:tcW w:w="2330" w:type="dxa"/>
            <w:gridSpan w:val="2"/>
            <w:tcBorders>
              <w:left w:val="single" w:sz="12" w:space="0" w:color="auto"/>
              <w:right w:val="single" w:sz="4" w:space="0" w:color="000000" w:themeColor="text1"/>
            </w:tcBorders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51" o:spid="_x0000_s1914" style="position:absolute;left:0;text-align:left;margin-left:33.15pt;margin-top:2.15pt;width:11.25pt;height:10.5pt;z-index:25204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آماده به خدمت:</w:t>
            </w:r>
          </w:p>
        </w:tc>
        <w:tc>
          <w:tcPr>
            <w:tcW w:w="7011" w:type="dxa"/>
            <w:gridSpan w:val="5"/>
            <w:tcBorders>
              <w:left w:val="single" w:sz="4" w:space="0" w:color="000000" w:themeColor="text1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دت زمان باقی مانده به اعزام</w:t>
            </w:r>
            <w:r w:rsidRPr="00316F56">
              <w:rPr>
                <w:rFonts w:hint="cs"/>
                <w:sz w:val="22"/>
                <w:szCs w:val="22"/>
                <w:rtl/>
              </w:rPr>
              <w:t>:</w:t>
            </w:r>
          </w:p>
        </w:tc>
      </w:tr>
      <w:tr w:rsidR="00A24007" w:rsidRPr="00316F56" w:rsidTr="00BC2BF8">
        <w:trPr>
          <w:jc w:val="center"/>
        </w:trPr>
        <w:tc>
          <w:tcPr>
            <w:tcW w:w="1348" w:type="dxa"/>
            <w:tcBorders>
              <w:lef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شماره تماس:</w:t>
            </w:r>
          </w:p>
        </w:tc>
        <w:tc>
          <w:tcPr>
            <w:tcW w:w="3356" w:type="dxa"/>
            <w:gridSpan w:val="3"/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همراه:</w:t>
            </w:r>
          </w:p>
        </w:tc>
        <w:tc>
          <w:tcPr>
            <w:tcW w:w="4637" w:type="dxa"/>
            <w:gridSpan w:val="3"/>
            <w:tcBorders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ثابت: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FC3D98" w:rsidRDefault="00A24007" w:rsidP="00A24007">
            <w:pPr>
              <w:rPr>
                <w:rFonts w:ascii="Arial" w:hAnsi="Arial" w:cs="B Lotus"/>
                <w:b/>
                <w:bCs/>
                <w:color w:val="000000"/>
                <w:sz w:val="2"/>
                <w:szCs w:val="2"/>
                <w:rtl/>
              </w:rPr>
            </w:pPr>
          </w:p>
          <w:p w:rsidR="00A24007" w:rsidRPr="00316F56" w:rsidRDefault="00A24007" w:rsidP="00A24007">
            <w:pPr>
              <w:rPr>
                <w:rFonts w:ascii="Arial" w:hAnsi="Arial" w:cs="B Lotus"/>
                <w:b/>
                <w:bCs/>
                <w:color w:val="000000"/>
                <w:sz w:val="26"/>
                <w:szCs w:val="26"/>
              </w:rPr>
            </w:pPr>
            <w:r w:rsidRPr="00316F56">
              <w:rPr>
                <w:rFonts w:ascii="Arial" w:hAnsi="Arial" w:cs="B Lotus" w:hint="cs"/>
                <w:b/>
                <w:bCs/>
                <w:color w:val="000000"/>
                <w:sz w:val="26"/>
                <w:szCs w:val="26"/>
                <w:rtl/>
              </w:rPr>
              <w:t>توجه: تكميل اين جدول توسط متقاضی الزامي مي باشد.</w:t>
            </w:r>
          </w:p>
          <w:p w:rsidR="00A24007" w:rsidRPr="00FC3D98" w:rsidRDefault="00A24007" w:rsidP="00A24007">
            <w:pPr>
              <w:rPr>
                <w:sz w:val="2"/>
                <w:szCs w:val="2"/>
                <w:rtl/>
              </w:rPr>
            </w:pP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A24007" w:rsidRPr="00316F56" w:rsidRDefault="00A24007" w:rsidP="00A24007">
            <w:pPr>
              <w:rPr>
                <w:rFonts w:ascii="Arial" w:hAnsi="Arial" w:cs="B Lotus"/>
                <w:b/>
                <w:bCs/>
                <w:color w:val="000000"/>
                <w:sz w:val="28"/>
                <w:szCs w:val="28"/>
                <w:rtl/>
              </w:rPr>
            </w:pP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cs="B Titr" w:hint="cs"/>
                <w:sz w:val="22"/>
                <w:szCs w:val="22"/>
                <w:rtl/>
              </w:rPr>
              <w:t>مشخصات ارزیاب</w:t>
            </w:r>
          </w:p>
        </w:tc>
      </w:tr>
      <w:tr w:rsidR="00A24007" w:rsidRPr="00316F56" w:rsidTr="00AC3E21">
        <w:trPr>
          <w:trHeight w:val="413"/>
          <w:jc w:val="center"/>
        </w:trPr>
        <w:tc>
          <w:tcPr>
            <w:tcW w:w="2330" w:type="dxa"/>
            <w:gridSpan w:val="2"/>
            <w:tcBorders>
              <w:left w:val="single" w:sz="12" w:space="0" w:color="auto"/>
            </w:tcBorders>
          </w:tcPr>
          <w:p w:rsidR="00A24007" w:rsidRPr="00316F56" w:rsidRDefault="00A24007" w:rsidP="00AC3E21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نام :</w:t>
            </w:r>
          </w:p>
        </w:tc>
        <w:tc>
          <w:tcPr>
            <w:tcW w:w="7011" w:type="dxa"/>
            <w:gridSpan w:val="5"/>
            <w:tcBorders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b/>
                <w:bCs/>
                <w:sz w:val="18"/>
                <w:szCs w:val="18"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نام خانوادگی</w:t>
            </w:r>
            <w:r w:rsidR="00AC3E21" w:rsidRPr="00316F56">
              <w:rPr>
                <w:rFonts w:hint="cs"/>
                <w:b/>
                <w:bCs/>
                <w:sz w:val="18"/>
                <w:szCs w:val="18"/>
                <w:rtl/>
              </w:rPr>
              <w:t>:</w:t>
            </w:r>
          </w:p>
        </w:tc>
      </w:tr>
      <w:tr w:rsidR="00A24007" w:rsidRPr="00316F56" w:rsidTr="00BC2BF8">
        <w:trPr>
          <w:jc w:val="center"/>
        </w:trPr>
        <w:tc>
          <w:tcPr>
            <w:tcW w:w="1348" w:type="dxa"/>
            <w:tcBorders>
              <w:lef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قطع تحصیلی:</w:t>
            </w:r>
          </w:p>
        </w:tc>
        <w:tc>
          <w:tcPr>
            <w:tcW w:w="2379" w:type="dxa"/>
            <w:gridSpan w:val="2"/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52" o:spid="_x0000_s1913" style="position:absolute;left:0;text-align:left;margin-left:33.25pt;margin-top:2.55pt;width:11.25pt;height:10.5pt;z-index:252044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کارشناسی ارشد :</w:t>
            </w:r>
          </w:p>
        </w:tc>
        <w:tc>
          <w:tcPr>
            <w:tcW w:w="2248" w:type="dxa"/>
            <w:gridSpan w:val="2"/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b/>
                <w:bCs/>
                <w:noProof/>
                <w:sz w:val="18"/>
                <w:szCs w:val="18"/>
                <w:rtl/>
              </w:rPr>
              <w:pict>
                <v:rect id="Rectangle 853" o:spid="_x0000_s1912" style="position:absolute;left:0;text-align:left;margin-left:60.9pt;margin-top:2.55pt;width:11.25pt;height:10.5pt;z-index:252045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"/>
              </w:pict>
            </w:r>
            <w:r w:rsidR="00A24007" w:rsidRPr="00316F56">
              <w:rPr>
                <w:rFonts w:hint="cs"/>
                <w:b/>
                <w:bCs/>
                <w:sz w:val="18"/>
                <w:szCs w:val="18"/>
                <w:rtl/>
              </w:rPr>
              <w:t>دکتری:</w:t>
            </w:r>
          </w:p>
        </w:tc>
        <w:tc>
          <w:tcPr>
            <w:tcW w:w="3366" w:type="dxa"/>
            <w:gridSpan w:val="2"/>
            <w:tcBorders>
              <w:right w:val="single" w:sz="12" w:space="0" w:color="auto"/>
            </w:tcBorders>
          </w:tcPr>
          <w:p w:rsidR="00A24007" w:rsidRPr="00316F56" w:rsidRDefault="00A24007" w:rsidP="00A24007">
            <w:pPr>
              <w:rPr>
                <w:rtl/>
              </w:rPr>
            </w:pP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>دانشگاه محل تحصیل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>سازمان / پژوهشگاه مطبوع (محل کار)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>آدرس پستی: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>پست الکترونیکی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A24007" w:rsidP="00A24007">
            <w:pPr>
              <w:jc w:val="left"/>
              <w:rPr>
                <w:rtl/>
              </w:rPr>
            </w:pPr>
            <w:r w:rsidRPr="00316F56">
              <w:rPr>
                <w:rFonts w:hint="cs"/>
                <w:sz w:val="22"/>
                <w:szCs w:val="22"/>
                <w:rtl/>
              </w:rPr>
              <w:t xml:space="preserve">نحوه آشنایی با موضوع:  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noProof/>
                <w:sz w:val="22"/>
                <w:szCs w:val="22"/>
                <w:rtl/>
              </w:rPr>
              <w:pict>
                <v:rect id="Rectangle 854" o:spid="_x0000_s1911" style="position:absolute;left:0;text-align:left;margin-left:325.2pt;margin-top:2.25pt;width:11.25pt;height:10.5pt;z-index:252046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"/>
              </w:pict>
            </w:r>
            <w:r w:rsidR="00A24007" w:rsidRPr="00316F56">
              <w:rPr>
                <w:rFonts w:hint="cs"/>
                <w:sz w:val="22"/>
                <w:szCs w:val="22"/>
                <w:rtl/>
              </w:rPr>
              <w:t xml:space="preserve">داشتنمدركدانشگاهيمرتبط: 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noProof/>
                <w:sz w:val="22"/>
                <w:szCs w:val="22"/>
                <w:rtl/>
              </w:rPr>
              <w:pict>
                <v:rect id="Rectangle 855" o:spid="_x0000_s1910" style="position:absolute;left:0;text-align:left;margin-left:325.2pt;margin-top:1.95pt;width:11.25pt;height:10.5pt;z-index:252047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"/>
              </w:pict>
            </w:r>
            <w:r w:rsidR="00A24007" w:rsidRPr="00316F56">
              <w:rPr>
                <w:rFonts w:hint="cs"/>
                <w:sz w:val="22"/>
                <w:szCs w:val="22"/>
                <w:rtl/>
              </w:rPr>
              <w:t>انجامتحقيقاتنظريمرتبط: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4007" w:rsidRPr="00316F56" w:rsidRDefault="00F30832" w:rsidP="00A24007">
            <w:pPr>
              <w:jc w:val="left"/>
              <w:rPr>
                <w:rtl/>
              </w:rPr>
            </w:pPr>
            <w:r w:rsidRPr="00F30832">
              <w:rPr>
                <w:noProof/>
                <w:sz w:val="22"/>
                <w:szCs w:val="22"/>
                <w:rtl/>
              </w:rPr>
              <w:pict>
                <v:rect id="Rectangle 856" o:spid="_x0000_s1909" style="position:absolute;left:0;text-align:left;margin-left:325.2pt;margin-top:2.4pt;width:11.25pt;height:10.5pt;z-index:252048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"/>
              </w:pict>
            </w:r>
            <w:r w:rsidR="00A24007" w:rsidRPr="00316F56">
              <w:rPr>
                <w:rFonts w:hint="cs"/>
                <w:sz w:val="22"/>
                <w:szCs w:val="22"/>
                <w:rtl/>
              </w:rPr>
              <w:t>انجامپروژههايعلميمرتبط:</w:t>
            </w:r>
          </w:p>
        </w:tc>
      </w:tr>
      <w:tr w:rsidR="00A24007" w:rsidRPr="00316F56" w:rsidTr="00BC2BF8">
        <w:trPr>
          <w:jc w:val="center"/>
        </w:trPr>
        <w:tc>
          <w:tcPr>
            <w:tcW w:w="934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FC3D98" w:rsidRDefault="00A24007" w:rsidP="00A24007">
            <w:pPr>
              <w:rPr>
                <w:rFonts w:ascii="Arial" w:hAnsi="Arial" w:cs="B Lotus"/>
                <w:b/>
                <w:bCs/>
                <w:color w:val="000000"/>
                <w:sz w:val="2"/>
                <w:szCs w:val="2"/>
                <w:rtl/>
              </w:rPr>
            </w:pPr>
          </w:p>
          <w:p w:rsidR="00A24007" w:rsidRPr="00316F56" w:rsidRDefault="00A24007" w:rsidP="00A24007">
            <w:pPr>
              <w:rPr>
                <w:rFonts w:ascii="Arial" w:hAnsi="Arial" w:cs="B Lotus"/>
                <w:b/>
                <w:bCs/>
                <w:color w:val="000000"/>
                <w:sz w:val="26"/>
                <w:szCs w:val="26"/>
              </w:rPr>
            </w:pPr>
            <w:r w:rsidRPr="00316F56">
              <w:rPr>
                <w:rFonts w:ascii="Arial" w:hAnsi="Arial" w:cs="B Lotus" w:hint="cs"/>
                <w:b/>
                <w:bCs/>
                <w:color w:val="000000"/>
                <w:sz w:val="26"/>
                <w:szCs w:val="26"/>
                <w:rtl/>
              </w:rPr>
              <w:t>توجه: تكميل اين جدول توسط ارزياب الزامي مي باشد.</w:t>
            </w:r>
          </w:p>
          <w:p w:rsidR="00A24007" w:rsidRPr="00FC3D98" w:rsidRDefault="00A24007" w:rsidP="00A24007">
            <w:pPr>
              <w:rPr>
                <w:sz w:val="2"/>
                <w:szCs w:val="2"/>
                <w:rtl/>
              </w:rPr>
            </w:pPr>
          </w:p>
        </w:tc>
      </w:tr>
    </w:tbl>
    <w:p w:rsidR="00A24007" w:rsidRPr="00316F56" w:rsidRDefault="00A24007" w:rsidP="00A24007">
      <w:pPr>
        <w:rPr>
          <w:rFonts w:cs="B Titr"/>
          <w:sz w:val="22"/>
          <w:szCs w:val="22"/>
          <w:rtl/>
        </w:rPr>
      </w:pPr>
    </w:p>
    <w:p w:rsidR="00471DB4" w:rsidRPr="00316F56" w:rsidRDefault="00471DB4" w:rsidP="00BC2BF8">
      <w:pPr>
        <w:jc w:val="center"/>
        <w:rPr>
          <w:b/>
          <w:bCs/>
          <w:sz w:val="22"/>
          <w:szCs w:val="22"/>
          <w:rtl/>
        </w:rPr>
      </w:pPr>
    </w:p>
    <w:p w:rsidR="00471DB4" w:rsidRPr="00316F56" w:rsidRDefault="00471DB4" w:rsidP="00BC2BF8">
      <w:pPr>
        <w:jc w:val="center"/>
        <w:rPr>
          <w:b/>
          <w:bCs/>
          <w:sz w:val="22"/>
          <w:szCs w:val="22"/>
          <w:rtl/>
        </w:rPr>
      </w:pPr>
    </w:p>
    <w:p w:rsidR="00471DB4" w:rsidRPr="00316F56" w:rsidRDefault="00471DB4" w:rsidP="00BC2BF8">
      <w:pPr>
        <w:jc w:val="center"/>
        <w:rPr>
          <w:b/>
          <w:bCs/>
          <w:sz w:val="22"/>
          <w:szCs w:val="22"/>
          <w:rtl/>
        </w:rPr>
      </w:pPr>
    </w:p>
    <w:p w:rsidR="00471DB4" w:rsidRPr="00316F56" w:rsidRDefault="00471DB4" w:rsidP="00BC2BF8">
      <w:pPr>
        <w:jc w:val="center"/>
        <w:rPr>
          <w:b/>
          <w:bCs/>
          <w:sz w:val="22"/>
          <w:szCs w:val="22"/>
        </w:rPr>
      </w:pPr>
    </w:p>
    <w:p w:rsidR="0062210C" w:rsidRDefault="0062210C" w:rsidP="00BC2BF8">
      <w:pPr>
        <w:jc w:val="center"/>
        <w:rPr>
          <w:b/>
          <w:bCs/>
          <w:sz w:val="22"/>
          <w:szCs w:val="22"/>
        </w:rPr>
      </w:pPr>
    </w:p>
    <w:p w:rsidR="00316F56" w:rsidRDefault="00316F56" w:rsidP="00BC2BF8">
      <w:pPr>
        <w:jc w:val="center"/>
        <w:rPr>
          <w:b/>
          <w:bCs/>
          <w:sz w:val="22"/>
          <w:szCs w:val="22"/>
          <w:rtl/>
        </w:rPr>
      </w:pPr>
    </w:p>
    <w:p w:rsidR="004C369C" w:rsidRDefault="004C369C" w:rsidP="00BC2BF8">
      <w:pPr>
        <w:jc w:val="center"/>
        <w:rPr>
          <w:b/>
          <w:bCs/>
          <w:sz w:val="22"/>
          <w:szCs w:val="22"/>
        </w:rPr>
      </w:pPr>
    </w:p>
    <w:p w:rsidR="00BC2BF8" w:rsidRPr="00316F56" w:rsidRDefault="00BC2BF8" w:rsidP="004C369C">
      <w:pPr>
        <w:tabs>
          <w:tab w:val="left" w:pos="837"/>
        </w:tabs>
        <w:jc w:val="center"/>
        <w:rPr>
          <w:b/>
          <w:bCs/>
          <w:sz w:val="22"/>
          <w:szCs w:val="22"/>
          <w:rtl/>
        </w:rPr>
      </w:pPr>
      <w:r w:rsidRPr="00316F56">
        <w:rPr>
          <w:rFonts w:hint="cs"/>
          <w:b/>
          <w:bCs/>
          <w:sz w:val="22"/>
          <w:szCs w:val="22"/>
          <w:rtl/>
        </w:rPr>
        <w:lastRenderedPageBreak/>
        <w:t>شاخص های ارزیابی</w:t>
      </w:r>
    </w:p>
    <w:tbl>
      <w:tblPr>
        <w:tblStyle w:val="TableGrid"/>
        <w:bidiVisual/>
        <w:tblW w:w="9433" w:type="dxa"/>
        <w:tblLook w:val="04A0"/>
      </w:tblPr>
      <w:tblGrid>
        <w:gridCol w:w="629"/>
        <w:gridCol w:w="7654"/>
        <w:gridCol w:w="1150"/>
      </w:tblGrid>
      <w:tr w:rsidR="00A24007" w:rsidRPr="00316F56" w:rsidTr="00A24007">
        <w:tc>
          <w:tcPr>
            <w:tcW w:w="62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Fonts w:cs="B Titr"/>
                <w:sz w:val="16"/>
                <w:szCs w:val="16"/>
                <w:rtl/>
              </w:rPr>
            </w:pPr>
            <w:r w:rsidRPr="00316F56">
              <w:rPr>
                <w:rFonts w:cs="B Titr" w:hint="cs"/>
                <w:sz w:val="16"/>
                <w:szCs w:val="16"/>
                <w:rtl/>
              </w:rPr>
              <w:t>ردیف</w:t>
            </w:r>
          </w:p>
        </w:tc>
        <w:tc>
          <w:tcPr>
            <w:tcW w:w="76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Fonts w:cs="B Titr"/>
                <w:sz w:val="16"/>
                <w:szCs w:val="16"/>
                <w:rtl/>
              </w:rPr>
            </w:pPr>
          </w:p>
        </w:tc>
        <w:tc>
          <w:tcPr>
            <w:tcW w:w="11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Fonts w:cs="B Titr"/>
                <w:sz w:val="16"/>
                <w:szCs w:val="16"/>
                <w:rtl/>
              </w:rPr>
            </w:pPr>
            <w:r w:rsidRPr="00316F56">
              <w:rPr>
                <w:rFonts w:cs="B Titr" w:hint="cs"/>
                <w:sz w:val="16"/>
                <w:szCs w:val="16"/>
                <w:rtl/>
              </w:rPr>
              <w:t>امتیاز</w:t>
            </w:r>
          </w:p>
        </w:tc>
      </w:tr>
      <w:tr w:rsidR="00A24007" w:rsidRPr="00316F56" w:rsidTr="00A24007">
        <w:tc>
          <w:tcPr>
            <w:tcW w:w="629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1</w:t>
            </w:r>
          </w:p>
        </w:tc>
        <w:tc>
          <w:tcPr>
            <w:tcW w:w="7654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حوزهوميزانتاثيرگذاريمستقيمنتايجدرسطح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E43720">
        <w:trPr>
          <w:trHeight w:val="70"/>
        </w:trPr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tabs>
                <w:tab w:val="left" w:pos="508"/>
                <w:tab w:val="center" w:pos="3719"/>
              </w:tabs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نيرو</w:t>
            </w:r>
            <w:r w:rsidRPr="00316F56">
              <w:rPr>
                <w:b/>
                <w:bCs/>
                <w:sz w:val="20"/>
                <w:szCs w:val="20"/>
                <w:rtl/>
              </w:rPr>
              <w:t>(5-1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tabs>
                <w:tab w:val="left" w:pos="868"/>
                <w:tab w:val="center" w:pos="3719"/>
              </w:tabs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زمان</w:t>
            </w:r>
            <w:r w:rsidRPr="00316F56">
              <w:rPr>
                <w:b/>
                <w:bCs/>
                <w:sz w:val="20"/>
                <w:szCs w:val="20"/>
                <w:rtl/>
              </w:rPr>
              <w:t>(10-6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نيروهايمسلح</w:t>
            </w:r>
            <w:r w:rsidRPr="00316F56">
              <w:rPr>
                <w:b/>
                <w:bCs/>
                <w:sz w:val="20"/>
                <w:szCs w:val="20"/>
                <w:rtl/>
              </w:rPr>
              <w:t>(15-11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11</w:t>
            </w:r>
          </w:p>
        </w:tc>
      </w:tr>
      <w:tr w:rsidR="00A24007" w:rsidRPr="00316F56" w:rsidTr="00A24007">
        <w:tc>
          <w:tcPr>
            <w:tcW w:w="629" w:type="dxa"/>
            <w:tcBorders>
              <w:top w:val="single" w:sz="12" w:space="0" w:color="auto"/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2</w:t>
            </w:r>
          </w:p>
        </w:tc>
        <w:tc>
          <w:tcPr>
            <w:tcW w:w="7654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بهبودشاخصهايخودكفاييوخوداتكاييدفاعي</w:t>
            </w:r>
            <w:r w:rsidRPr="00316F56">
              <w:rPr>
                <w:b/>
                <w:bCs/>
                <w:sz w:val="20"/>
                <w:szCs w:val="20"/>
                <w:rtl/>
              </w:rPr>
              <w:t>(5-10)(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كاهش وابستگی ها)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3</w:t>
            </w: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خلاقيت،نوآوري،ابتكار</w:t>
            </w:r>
            <w:r w:rsidRPr="00316F56">
              <w:rPr>
                <w:b/>
                <w:bCs/>
                <w:sz w:val="20"/>
                <w:szCs w:val="20"/>
                <w:rtl/>
              </w:rPr>
              <w:t>(5-10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7</w:t>
            </w:r>
          </w:p>
        </w:tc>
      </w:tr>
      <w:tr w:rsidR="00A24007" w:rsidRPr="00316F56" w:rsidTr="004C369C">
        <w:trPr>
          <w:trHeight w:val="208"/>
        </w:trPr>
        <w:tc>
          <w:tcPr>
            <w:tcW w:w="629" w:type="dxa"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4</w:t>
            </w:r>
          </w:p>
        </w:tc>
        <w:tc>
          <w:tcPr>
            <w:tcW w:w="7654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6"/>
                <w:szCs w:val="16"/>
                <w:rtl/>
              </w:rPr>
              <w:t>ميزانكارآمديواثربخشينتايجتحقيقاتدراموردفاعي</w:t>
            </w:r>
            <w:r w:rsidRPr="00316F56">
              <w:rPr>
                <w:b/>
                <w:bCs/>
                <w:sz w:val="16"/>
                <w:szCs w:val="16"/>
                <w:rtl/>
              </w:rPr>
              <w:t>(5-10)(</w:t>
            </w:r>
            <w:r w:rsidRPr="00316F56">
              <w:rPr>
                <w:rFonts w:hint="cs"/>
                <w:b/>
                <w:bCs/>
                <w:sz w:val="16"/>
                <w:szCs w:val="16"/>
                <w:rtl/>
              </w:rPr>
              <w:t>تطابقطرحهابانيازهاياولويتدارن</w:t>
            </w:r>
            <w:r w:rsidRPr="00316F56">
              <w:rPr>
                <w:b/>
                <w:bCs/>
                <w:sz w:val="16"/>
                <w:szCs w:val="16"/>
                <w:rtl/>
              </w:rPr>
              <w:t>.</w:t>
            </w:r>
            <w:r w:rsidRPr="00316F56">
              <w:rPr>
                <w:rFonts w:hint="cs"/>
                <w:b/>
                <w:bCs/>
                <w:sz w:val="16"/>
                <w:szCs w:val="16"/>
                <w:rtl/>
              </w:rPr>
              <w:t>م</w:t>
            </w:r>
            <w:r w:rsidRPr="00316F56">
              <w:rPr>
                <w:b/>
                <w:bCs/>
                <w:sz w:val="16"/>
                <w:szCs w:val="16"/>
                <w:rtl/>
              </w:rPr>
              <w:t>)</w:t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5</w:t>
            </w:r>
          </w:p>
        </w:tc>
      </w:tr>
      <w:tr w:rsidR="00A24007" w:rsidRPr="00316F56" w:rsidTr="00A24007">
        <w:tc>
          <w:tcPr>
            <w:tcW w:w="629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5</w:t>
            </w:r>
          </w:p>
        </w:tc>
        <w:tc>
          <w:tcPr>
            <w:tcW w:w="7654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موفقيتدردستيابيبهيكفناوري</w:t>
            </w:r>
            <w:r w:rsidRPr="00316F56">
              <w:rPr>
                <w:b/>
                <w:bCs/>
                <w:sz w:val="20"/>
                <w:szCs w:val="20"/>
                <w:rtl/>
              </w:rPr>
              <w:t>: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زيرساختي</w:t>
            </w:r>
            <w:r w:rsidRPr="00316F56">
              <w:rPr>
                <w:b/>
                <w:bCs/>
                <w:sz w:val="20"/>
                <w:szCs w:val="20"/>
                <w:rtl/>
              </w:rPr>
              <w:t>(5-1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تحريمي</w:t>
            </w:r>
            <w:r w:rsidRPr="00316F56">
              <w:rPr>
                <w:b/>
                <w:bCs/>
                <w:sz w:val="20"/>
                <w:szCs w:val="20"/>
                <w:rtl/>
              </w:rPr>
              <w:t>(10-6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كليديمهم</w:t>
            </w:r>
            <w:r w:rsidRPr="00316F56">
              <w:rPr>
                <w:b/>
                <w:bCs/>
                <w:sz w:val="20"/>
                <w:szCs w:val="20"/>
                <w:rtl/>
              </w:rPr>
              <w:t>(15-11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tcBorders>
              <w:top w:val="single" w:sz="12" w:space="0" w:color="auto"/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6</w:t>
            </w:r>
          </w:p>
        </w:tc>
        <w:tc>
          <w:tcPr>
            <w:tcW w:w="7654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يزانتحققاهدافاوليهبانتايجموردانتظار</w:t>
            </w:r>
            <w:r w:rsidRPr="00316F56">
              <w:rPr>
                <w:b/>
                <w:bCs/>
                <w:sz w:val="18"/>
                <w:szCs w:val="18"/>
                <w:rtl/>
              </w:rPr>
              <w:t>(10-5)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10</w:t>
            </w:r>
          </w:p>
        </w:tc>
      </w:tr>
      <w:tr w:rsidR="00A24007" w:rsidRPr="00316F56" w:rsidTr="00A24007">
        <w:tc>
          <w:tcPr>
            <w:tcW w:w="629" w:type="dxa"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7</w:t>
            </w:r>
          </w:p>
        </w:tc>
        <w:tc>
          <w:tcPr>
            <w:tcW w:w="7654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ميزانتاثيرفعاليتهابركاهشهزينهها</w:t>
            </w:r>
            <w:r w:rsidRPr="00316F56">
              <w:rPr>
                <w:b/>
                <w:bCs/>
                <w:sz w:val="18"/>
                <w:szCs w:val="18"/>
                <w:rtl/>
              </w:rPr>
              <w:t>(</w:t>
            </w: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صرفهجويي</w:t>
            </w:r>
            <w:r w:rsidRPr="00316F56">
              <w:rPr>
                <w:b/>
                <w:bCs/>
                <w:sz w:val="18"/>
                <w:szCs w:val="18"/>
                <w:rtl/>
              </w:rPr>
              <w:t>)(5-1)</w:t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5</w:t>
            </w:r>
          </w:p>
        </w:tc>
      </w:tr>
      <w:tr w:rsidR="00A24007" w:rsidRPr="00316F56" w:rsidTr="00A24007">
        <w:tc>
          <w:tcPr>
            <w:tcW w:w="629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8</w:t>
            </w:r>
          </w:p>
        </w:tc>
        <w:tc>
          <w:tcPr>
            <w:tcW w:w="7654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ماهيتتحقيقانجامشده</w:t>
            </w:r>
            <w:r w:rsidRPr="00316F56">
              <w:rPr>
                <w:b/>
                <w:bCs/>
                <w:sz w:val="20"/>
                <w:szCs w:val="20"/>
                <w:rtl/>
              </w:rPr>
              <w:t>: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بنيادي</w:t>
            </w:r>
            <w:r w:rsidRPr="00316F56">
              <w:rPr>
                <w:b/>
                <w:bCs/>
                <w:sz w:val="20"/>
                <w:szCs w:val="20"/>
                <w:rtl/>
              </w:rPr>
              <w:t>(10-8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كاربردي</w:t>
            </w:r>
            <w:r w:rsidRPr="00316F56">
              <w:rPr>
                <w:b/>
                <w:bCs/>
                <w:sz w:val="20"/>
                <w:szCs w:val="20"/>
                <w:rtl/>
              </w:rPr>
              <w:t>(7-5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6</w:t>
            </w: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توسعهاي</w:t>
            </w:r>
            <w:r w:rsidRPr="00316F56">
              <w:rPr>
                <w:b/>
                <w:bCs/>
                <w:sz w:val="20"/>
                <w:szCs w:val="20"/>
                <w:rtl/>
              </w:rPr>
              <w:t>(4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9</w:t>
            </w:r>
          </w:p>
        </w:tc>
        <w:tc>
          <w:tcPr>
            <w:tcW w:w="7654" w:type="dxa"/>
            <w:tcBorders>
              <w:top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فعاليتتحقيقاتيمنجربهتوليدچهمجموعهايشدهاست</w:t>
            </w:r>
            <w:r w:rsidRPr="00316F56">
              <w:rPr>
                <w:b/>
                <w:bCs/>
                <w:sz w:val="18"/>
                <w:szCs w:val="18"/>
                <w:rtl/>
              </w:rPr>
              <w:t>:</w:t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نوظهور</w:t>
            </w:r>
            <w:r w:rsidRPr="00316F56">
              <w:rPr>
                <w:b/>
                <w:bCs/>
                <w:sz w:val="20"/>
                <w:szCs w:val="20"/>
                <w:rtl/>
              </w:rPr>
              <w:t>(10-5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tcBorders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بديع</w:t>
            </w:r>
            <w:r w:rsidRPr="00316F56">
              <w:rPr>
                <w:b/>
                <w:bCs/>
                <w:sz w:val="20"/>
                <w:szCs w:val="20"/>
                <w:rtl/>
              </w:rPr>
              <w:t>(5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4</w:t>
            </w:r>
          </w:p>
        </w:tc>
      </w:tr>
      <w:tr w:rsidR="00A24007" w:rsidRPr="00316F56" w:rsidTr="00A24007">
        <w:tc>
          <w:tcPr>
            <w:tcW w:w="629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10</w:t>
            </w:r>
          </w:p>
        </w:tc>
        <w:tc>
          <w:tcPr>
            <w:tcW w:w="7654" w:type="dxa"/>
            <w:tcBorders>
              <w:top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اقدامانجامشدهكداميكازمواردزيرميباشد</w:t>
            </w:r>
            <w:r w:rsidRPr="00316F56">
              <w:rPr>
                <w:b/>
                <w:bCs/>
                <w:sz w:val="18"/>
                <w:szCs w:val="18"/>
                <w:rtl/>
              </w:rPr>
              <w:t>:</w:t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الف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جمعآورياطلاعات</w:t>
            </w:r>
            <w:r w:rsidRPr="00316F56">
              <w:rPr>
                <w:b/>
                <w:bCs/>
                <w:sz w:val="20"/>
                <w:szCs w:val="20"/>
                <w:rtl/>
              </w:rPr>
              <w:t>(3-1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3</w:t>
            </w: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ب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طراحيمفهومي</w:t>
            </w:r>
            <w:r w:rsidRPr="00316F56">
              <w:rPr>
                <w:b/>
                <w:bCs/>
                <w:sz w:val="20"/>
                <w:szCs w:val="20"/>
                <w:rtl/>
              </w:rPr>
              <w:t>(6-4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ج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اثباتعلميوفناوري</w:t>
            </w:r>
            <w:r w:rsidRPr="00316F56">
              <w:rPr>
                <w:b/>
                <w:bCs/>
                <w:sz w:val="20"/>
                <w:szCs w:val="20"/>
                <w:rtl/>
              </w:rPr>
              <w:t>(10-7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د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ختنمونهآزمايشگاهي</w:t>
            </w:r>
            <w:r w:rsidRPr="00316F56">
              <w:rPr>
                <w:b/>
                <w:bCs/>
                <w:sz w:val="20"/>
                <w:szCs w:val="20"/>
                <w:rtl/>
              </w:rPr>
              <w:t>(6-4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ه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ختنمونهآزمايش</w:t>
            </w:r>
            <w:r w:rsidRPr="00316F56">
              <w:rPr>
                <w:b/>
                <w:bCs/>
                <w:sz w:val="20"/>
                <w:szCs w:val="20"/>
                <w:rtl/>
              </w:rPr>
              <w:t>(3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و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ختنمونهصنعتي</w:t>
            </w:r>
            <w:r w:rsidRPr="00316F56">
              <w:rPr>
                <w:b/>
                <w:bCs/>
                <w:sz w:val="20"/>
                <w:szCs w:val="20"/>
                <w:rtl/>
              </w:rPr>
              <w:t>(6-4)</w:t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ز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ختنمونهمهندسي</w:t>
            </w:r>
            <w:r w:rsidRPr="00316F56">
              <w:rPr>
                <w:b/>
                <w:bCs/>
                <w:sz w:val="20"/>
                <w:szCs w:val="20"/>
                <w:rtl/>
              </w:rPr>
              <w:t>(3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ح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ساختنمونهعملياتي</w:t>
            </w:r>
            <w:r w:rsidRPr="00316F56">
              <w:rPr>
                <w:b/>
                <w:bCs/>
                <w:sz w:val="20"/>
                <w:szCs w:val="20"/>
                <w:rtl/>
              </w:rPr>
              <w:t>(3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tcBorders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ط</w:t>
            </w:r>
            <w:r w:rsidRPr="00316F56">
              <w:rPr>
                <w:b/>
                <w:bCs/>
                <w:sz w:val="20"/>
                <w:szCs w:val="20"/>
                <w:rtl/>
              </w:rPr>
              <w:t>)</w:t>
            </w:r>
            <w:r w:rsidRPr="00316F56">
              <w:rPr>
                <w:rFonts w:hint="cs"/>
                <w:b/>
                <w:bCs/>
                <w:sz w:val="20"/>
                <w:szCs w:val="20"/>
                <w:rtl/>
              </w:rPr>
              <w:t>معيارتوليد</w:t>
            </w:r>
            <w:r w:rsidRPr="00316F56">
              <w:rPr>
                <w:b/>
                <w:bCs/>
                <w:sz w:val="20"/>
                <w:szCs w:val="20"/>
                <w:rtl/>
              </w:rPr>
              <w:t>(3-1)</w:t>
            </w:r>
            <w:r w:rsidRPr="00316F56">
              <w:rPr>
                <w:b/>
                <w:bCs/>
                <w:sz w:val="20"/>
                <w:szCs w:val="20"/>
                <w:rtl/>
              </w:rPr>
              <w:tab/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A24007">
        <w:tc>
          <w:tcPr>
            <w:tcW w:w="629" w:type="dxa"/>
            <w:tcBorders>
              <w:top w:val="single" w:sz="12" w:space="0" w:color="auto"/>
              <w:lef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11</w:t>
            </w:r>
          </w:p>
        </w:tc>
        <w:tc>
          <w:tcPr>
            <w:tcW w:w="7654" w:type="dxa"/>
            <w:tcBorders>
              <w:top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فعاليتيكهمنجربهنهيهنرمافزارشدهاست</w:t>
            </w:r>
            <w:r w:rsidRPr="00316F56">
              <w:rPr>
                <w:b/>
                <w:bCs/>
                <w:sz w:val="18"/>
                <w:szCs w:val="18"/>
                <w:rtl/>
              </w:rPr>
              <w:t>(5-1)</w:t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  <w:r w:rsidRPr="00316F56">
              <w:rPr>
                <w:b/>
                <w:bCs/>
                <w:sz w:val="18"/>
                <w:szCs w:val="18"/>
                <w:rtl/>
              </w:rPr>
              <w:tab/>
            </w:r>
          </w:p>
        </w:tc>
        <w:tc>
          <w:tcPr>
            <w:tcW w:w="1150" w:type="dxa"/>
            <w:tcBorders>
              <w:top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  <w:tr w:rsidR="00A24007" w:rsidRPr="00316F56" w:rsidTr="00777914">
        <w:trPr>
          <w:trHeight w:val="401"/>
        </w:trPr>
        <w:tc>
          <w:tcPr>
            <w:tcW w:w="629" w:type="dxa"/>
            <w:tcBorders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  <w:r w:rsidRPr="00316F56">
              <w:rPr>
                <w:rFonts w:hint="cs"/>
                <w:sz w:val="20"/>
                <w:szCs w:val="20"/>
                <w:rtl/>
              </w:rPr>
              <w:t>12</w:t>
            </w:r>
          </w:p>
        </w:tc>
        <w:tc>
          <w:tcPr>
            <w:tcW w:w="7654" w:type="dxa"/>
            <w:tcBorders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18"/>
                <w:szCs w:val="18"/>
                <w:rtl/>
              </w:rPr>
              <w:t>فعاليتيكهمنجربهترجمهشدهياترجمهمستقليشدهاست</w:t>
            </w:r>
            <w:r w:rsidRPr="00316F56">
              <w:rPr>
                <w:b/>
                <w:bCs/>
                <w:sz w:val="18"/>
                <w:szCs w:val="18"/>
                <w:rtl/>
              </w:rPr>
              <w:t>(7-3)</w:t>
            </w:r>
          </w:p>
        </w:tc>
        <w:tc>
          <w:tcPr>
            <w:tcW w:w="1150" w:type="dxa"/>
            <w:tcBorders>
              <w:bottom w:val="single" w:sz="12" w:space="0" w:color="auto"/>
              <w:right w:val="single" w:sz="12" w:space="0" w:color="auto"/>
            </w:tcBorders>
          </w:tcPr>
          <w:p w:rsidR="00A24007" w:rsidRPr="00316F56" w:rsidRDefault="00F17C62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4</w:t>
            </w:r>
          </w:p>
        </w:tc>
      </w:tr>
      <w:tr w:rsidR="00A24007" w:rsidRPr="00316F56" w:rsidTr="00A24007">
        <w:trPr>
          <w:trHeight w:val="258"/>
        </w:trPr>
        <w:tc>
          <w:tcPr>
            <w:tcW w:w="62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rPr>
                <w:rtl/>
              </w:rPr>
            </w:pPr>
          </w:p>
        </w:tc>
        <w:tc>
          <w:tcPr>
            <w:tcW w:w="76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4007" w:rsidRPr="00316F56" w:rsidRDefault="00A24007" w:rsidP="00471DB4">
            <w:pPr>
              <w:spacing w:line="0" w:lineRule="atLeast"/>
              <w:jc w:val="left"/>
              <w:rPr>
                <w:rFonts w:cs="B Titr"/>
                <w:b/>
                <w:bCs/>
                <w:rtl/>
              </w:rPr>
            </w:pPr>
            <w:r w:rsidRPr="00316F56">
              <w:rPr>
                <w:rFonts w:cs="B Titr" w:hint="cs"/>
                <w:b/>
                <w:bCs/>
                <w:sz w:val="18"/>
                <w:szCs w:val="18"/>
                <w:rtl/>
              </w:rPr>
              <w:t>مجموعامتيازات</w:t>
            </w:r>
          </w:p>
        </w:tc>
        <w:tc>
          <w:tcPr>
            <w:tcW w:w="115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4007" w:rsidRPr="00316F56" w:rsidRDefault="00A24007" w:rsidP="00B83504">
            <w:pPr>
              <w:spacing w:line="0" w:lineRule="atLeast"/>
              <w:jc w:val="center"/>
              <w:rPr>
                <w:b/>
                <w:bCs/>
                <w:rtl/>
              </w:rPr>
            </w:pPr>
          </w:p>
        </w:tc>
      </w:tr>
    </w:tbl>
    <w:p w:rsidR="0062210C" w:rsidRPr="00316F56" w:rsidRDefault="0062210C" w:rsidP="00471DB4">
      <w:pPr>
        <w:jc w:val="center"/>
        <w:rPr>
          <w:rFonts w:cs="B Titr"/>
          <w:sz w:val="20"/>
          <w:szCs w:val="20"/>
        </w:rPr>
      </w:pPr>
    </w:p>
    <w:p w:rsidR="0062210C" w:rsidRPr="00316F56" w:rsidRDefault="0062210C" w:rsidP="00471DB4">
      <w:pPr>
        <w:jc w:val="center"/>
        <w:rPr>
          <w:rFonts w:cs="B Titr"/>
          <w:sz w:val="20"/>
          <w:szCs w:val="20"/>
        </w:rPr>
      </w:pPr>
    </w:p>
    <w:p w:rsidR="00A24007" w:rsidRPr="00316F56" w:rsidRDefault="0062210C" w:rsidP="00471DB4">
      <w:pPr>
        <w:jc w:val="center"/>
        <w:rPr>
          <w:rFonts w:cs="B Titr"/>
          <w:sz w:val="20"/>
          <w:szCs w:val="20"/>
          <w:rtl/>
        </w:rPr>
      </w:pPr>
      <w:r w:rsidRPr="00316F56">
        <w:rPr>
          <w:rFonts w:cs="B Titr"/>
          <w:sz w:val="20"/>
          <w:szCs w:val="20"/>
        </w:rPr>
        <w:br/>
      </w:r>
      <w:r w:rsidR="00A24007" w:rsidRPr="00316F56">
        <w:rPr>
          <w:rFonts w:cs="B Titr" w:hint="cs"/>
          <w:sz w:val="20"/>
          <w:szCs w:val="20"/>
          <w:rtl/>
        </w:rPr>
        <w:t>نحوهمحاسبهعددكسرخدمت</w:t>
      </w:r>
    </w:p>
    <w:tbl>
      <w:tblPr>
        <w:tblStyle w:val="TableGrid"/>
        <w:bidiVisual/>
        <w:tblW w:w="0" w:type="auto"/>
        <w:tblInd w:w="203" w:type="dxa"/>
        <w:tblLook w:val="04A0"/>
      </w:tblPr>
      <w:tblGrid>
        <w:gridCol w:w="2140"/>
        <w:gridCol w:w="2253"/>
        <w:gridCol w:w="2236"/>
        <w:gridCol w:w="2136"/>
      </w:tblGrid>
      <w:tr w:rsidR="00A24007" w:rsidRPr="00316F56" w:rsidTr="004C369C">
        <w:trPr>
          <w:trHeight w:val="409"/>
        </w:trPr>
        <w:tc>
          <w:tcPr>
            <w:tcW w:w="2140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58" o:spid="_x0000_s1908" style="position:absolute;left:0;text-align:left;margin-left:5.4pt;margin-top:13.65pt;width:11.25pt;height:10.5pt;z-index:252050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 xml:space="preserve">پایان نامه </w:t>
            </w:r>
          </w:p>
          <w:p w:rsidR="00A24007" w:rsidRPr="00316F56" w:rsidRDefault="00A24007" w:rsidP="00A24007">
            <w:pPr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کارشناسی ارشد</w:t>
            </w:r>
          </w:p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 w:val="restart"/>
            <w:tcBorders>
              <w:top w:val="single" w:sz="12" w:space="0" w:color="auto"/>
            </w:tcBorders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0" o:spid="_x0000_s1907" style="position:absolute;left:0;text-align:left;margin-left:8.55pt;margin-top:4.45pt;width:11.25pt;height:10.5pt;z-index:2520524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 xml:space="preserve">سفارش سازمان </w:t>
            </w:r>
          </w:p>
        </w:tc>
        <w:tc>
          <w:tcPr>
            <w:tcW w:w="22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مجموع امتیازات اخذ شده ×1.1</w:t>
            </w:r>
          </w:p>
        </w:tc>
        <w:tc>
          <w:tcPr>
            <w:tcW w:w="2136" w:type="dxa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249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/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423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b/>
                <w:bCs/>
                <w:rtl/>
              </w:rPr>
            </w:pPr>
          </w:p>
        </w:tc>
        <w:tc>
          <w:tcPr>
            <w:tcW w:w="2253" w:type="dxa"/>
            <w:vMerge w:val="restart"/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1" o:spid="_x0000_s1906" style="position:absolute;left:0;text-align:left;margin-left:8pt;margin-top:2.45pt;width:11.25pt;height:10.5pt;z-index:252053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معمولی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 xml:space="preserve">مجموعامتيازاخذشده       × </w:t>
            </w:r>
            <w:r w:rsidRPr="00316F56">
              <w:rPr>
                <w:b/>
                <w:bCs/>
                <w:sz w:val="22"/>
                <w:szCs w:val="22"/>
                <w:rtl/>
              </w:rPr>
              <w:t>0.8</w:t>
            </w:r>
          </w:p>
        </w:tc>
        <w:tc>
          <w:tcPr>
            <w:tcW w:w="2136" w:type="dxa"/>
            <w:vMerge w:val="restart"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294"/>
        </w:trPr>
        <w:tc>
          <w:tcPr>
            <w:tcW w:w="2140" w:type="dxa"/>
            <w:vMerge/>
            <w:tcBorders>
              <w:left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b/>
                <w:bCs/>
                <w:rtl/>
              </w:rPr>
            </w:pPr>
          </w:p>
        </w:tc>
        <w:tc>
          <w:tcPr>
            <w:tcW w:w="2253" w:type="dxa"/>
            <w:vMerge/>
            <w:tcBorders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bottom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51"/>
        </w:trPr>
        <w:tc>
          <w:tcPr>
            <w:tcW w:w="2140" w:type="dxa"/>
            <w:vMerge w:val="restart"/>
            <w:tcBorders>
              <w:top w:val="double" w:sz="4" w:space="0" w:color="auto"/>
              <w:left w:val="single" w:sz="12" w:space="0" w:color="auto"/>
            </w:tcBorders>
            <w:vAlign w:val="center"/>
          </w:tcPr>
          <w:p w:rsidR="00A24007" w:rsidRPr="00316F56" w:rsidRDefault="00F30832" w:rsidP="00A24007">
            <w:pPr>
              <w:rPr>
                <w:rFonts w:cs="B Titr"/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59" o:spid="_x0000_s1905" style="position:absolute;left:0;text-align:left;margin-left:5.35pt;margin-top:7.2pt;width:11.25pt;height:10.5pt;z-index:252051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رسالهدكتري</w:t>
            </w:r>
          </w:p>
        </w:tc>
        <w:tc>
          <w:tcPr>
            <w:tcW w:w="2253" w:type="dxa"/>
            <w:vMerge w:val="restart"/>
            <w:tcBorders>
              <w:top w:val="double" w:sz="4" w:space="0" w:color="auto"/>
            </w:tcBorders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2" o:spid="_x0000_s1904" style="position:absolute;left:0;text-align:left;margin-left:8pt;margin-top:1.8pt;width:11.25pt;height:10.5pt;z-index:252054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سفارش سازمان</w:t>
            </w:r>
          </w:p>
        </w:tc>
        <w:tc>
          <w:tcPr>
            <w:tcW w:w="2236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مجموع امتیازات اخذ شده  ×1.2</w:t>
            </w:r>
          </w:p>
        </w:tc>
        <w:tc>
          <w:tcPr>
            <w:tcW w:w="2136" w:type="dxa"/>
            <w:vMerge w:val="restart"/>
            <w:tcBorders>
              <w:top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39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/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07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b/>
                <w:bCs/>
                <w:rtl/>
              </w:rPr>
            </w:pPr>
          </w:p>
        </w:tc>
        <w:tc>
          <w:tcPr>
            <w:tcW w:w="2253" w:type="dxa"/>
            <w:vMerge w:val="restart"/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7" o:spid="_x0000_s1903" style="position:absolute;left:0;text-align:left;margin-left:7.7pt;margin-top:1.9pt;width:11.8pt;height:12pt;z-index:252059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معمولی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 xml:space="preserve">مجموعامتيازاخذشده      × </w:t>
            </w:r>
            <w:r w:rsidRPr="00316F56">
              <w:rPr>
                <w:b/>
                <w:bCs/>
                <w:sz w:val="22"/>
                <w:szCs w:val="22"/>
                <w:rtl/>
              </w:rPr>
              <w:t>0.8</w:t>
            </w:r>
          </w:p>
        </w:tc>
        <w:tc>
          <w:tcPr>
            <w:tcW w:w="2136" w:type="dxa"/>
            <w:vMerge w:val="restart"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298"/>
        </w:trPr>
        <w:tc>
          <w:tcPr>
            <w:tcW w:w="2140" w:type="dxa"/>
            <w:vMerge/>
            <w:tcBorders>
              <w:left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b/>
                <w:bCs/>
                <w:rtl/>
              </w:rPr>
            </w:pPr>
          </w:p>
        </w:tc>
        <w:tc>
          <w:tcPr>
            <w:tcW w:w="2253" w:type="dxa"/>
            <w:vMerge/>
            <w:tcBorders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bottom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423"/>
        </w:trPr>
        <w:tc>
          <w:tcPr>
            <w:tcW w:w="2140" w:type="dxa"/>
            <w:vMerge w:val="restart"/>
            <w:tcBorders>
              <w:top w:val="double" w:sz="4" w:space="0" w:color="auto"/>
              <w:left w:val="single" w:sz="12" w:space="0" w:color="auto"/>
            </w:tcBorders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5" o:spid="_x0000_s1902" style="position:absolute;left:0;text-align:left;margin-left:5.3pt;margin-top:5.45pt;width:11.3pt;height:10.5pt;z-index:2520576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 xml:space="preserve">پروژهتحقيقاتي </w:t>
            </w:r>
          </w:p>
        </w:tc>
        <w:tc>
          <w:tcPr>
            <w:tcW w:w="2253" w:type="dxa"/>
            <w:vMerge w:val="restart"/>
            <w:tcBorders>
              <w:top w:val="double" w:sz="4" w:space="0" w:color="auto"/>
            </w:tcBorders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3" o:spid="_x0000_s1901" style="position:absolute;left:0;text-align:left;margin-left:8pt;margin-top:7.65pt;width:11.8pt;height:10.5pt;z-index:2520555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مقطعدكتري</w:t>
            </w:r>
          </w:p>
        </w:tc>
        <w:tc>
          <w:tcPr>
            <w:tcW w:w="2236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مجموع امتیازات اخذ شده × 1.4</w:t>
            </w:r>
          </w:p>
        </w:tc>
        <w:tc>
          <w:tcPr>
            <w:tcW w:w="2136" w:type="dxa"/>
            <w:vMerge w:val="restart"/>
            <w:tcBorders>
              <w:top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95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/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95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 w:val="restart"/>
            <w:vAlign w:val="center"/>
          </w:tcPr>
          <w:p w:rsidR="00A24007" w:rsidRPr="00316F56" w:rsidRDefault="00A24007" w:rsidP="00A24007">
            <w:pPr>
              <w:rPr>
                <w:b/>
                <w:bCs/>
                <w:sz w:val="6"/>
                <w:szCs w:val="6"/>
                <w:rtl/>
              </w:rPr>
            </w:pPr>
          </w:p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4" o:spid="_x0000_s1900" style="position:absolute;left:0;text-align:left;margin-left:7.45pt;margin-top:13.8pt;width:11.25pt;height:10.5pt;z-index:252056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مقطع</w:t>
            </w:r>
          </w:p>
          <w:p w:rsidR="00A24007" w:rsidRPr="00316F56" w:rsidRDefault="00A24007" w:rsidP="00A24007">
            <w:pPr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كارشناسيارشد</w:t>
            </w:r>
          </w:p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مجموعامتيازاخذشده      × 1.2</w:t>
            </w:r>
          </w:p>
        </w:tc>
        <w:tc>
          <w:tcPr>
            <w:tcW w:w="2136" w:type="dxa"/>
            <w:vMerge w:val="restart"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474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/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51"/>
        </w:trPr>
        <w:tc>
          <w:tcPr>
            <w:tcW w:w="2140" w:type="dxa"/>
            <w:vMerge/>
            <w:tcBorders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 w:val="restart"/>
            <w:vAlign w:val="center"/>
          </w:tcPr>
          <w:p w:rsidR="00A24007" w:rsidRPr="00316F56" w:rsidRDefault="00F30832" w:rsidP="00A24007">
            <w:pPr>
              <w:rPr>
                <w:b/>
                <w:bCs/>
                <w:rtl/>
              </w:rPr>
            </w:pPr>
            <w:r w:rsidRPr="00F30832">
              <w:rPr>
                <w:b/>
                <w:bCs/>
                <w:noProof/>
                <w:sz w:val="22"/>
                <w:szCs w:val="22"/>
                <w:rtl/>
              </w:rPr>
              <w:pict>
                <v:rect id="Rectangle 866" o:spid="_x0000_s1899" style="position:absolute;left:0;text-align:left;margin-left:6.9pt;margin-top:4.6pt;width:11.25pt;height:10.5pt;z-index:2520586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"/>
              </w:pict>
            </w:r>
            <w:r w:rsidR="00A24007" w:rsidRPr="00316F56">
              <w:rPr>
                <w:rFonts w:hint="cs"/>
                <w:b/>
                <w:bCs/>
                <w:sz w:val="22"/>
                <w:szCs w:val="22"/>
                <w:rtl/>
              </w:rPr>
              <w:t>مقطعكارشناسي</w:t>
            </w:r>
          </w:p>
        </w:tc>
        <w:tc>
          <w:tcPr>
            <w:tcW w:w="2236" w:type="dxa"/>
            <w:tcBorders>
              <w:bottom w:val="single" w:sz="12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مجموع امتیازات اخذ شده  × 1</w:t>
            </w:r>
          </w:p>
        </w:tc>
        <w:tc>
          <w:tcPr>
            <w:tcW w:w="2136" w:type="dxa"/>
            <w:vMerge w:val="restart"/>
            <w:tcBorders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265"/>
        </w:trPr>
        <w:tc>
          <w:tcPr>
            <w:tcW w:w="2140" w:type="dxa"/>
            <w:vMerge/>
            <w:tcBorders>
              <w:left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53" w:type="dxa"/>
            <w:vMerge/>
            <w:tcBorders>
              <w:bottom w:val="double" w:sz="4" w:space="0" w:color="auto"/>
            </w:tcBorders>
            <w:vAlign w:val="center"/>
          </w:tcPr>
          <w:p w:rsidR="00A24007" w:rsidRPr="00316F56" w:rsidRDefault="00A24007" w:rsidP="00A24007">
            <w:pPr>
              <w:rPr>
                <w:b/>
                <w:bCs/>
                <w:rtl/>
              </w:rPr>
            </w:pPr>
          </w:p>
        </w:tc>
        <w:tc>
          <w:tcPr>
            <w:tcW w:w="2236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A24007" w:rsidRPr="00316F56" w:rsidRDefault="00A24007" w:rsidP="00471DB4">
            <w:pPr>
              <w:jc w:val="center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10</w:t>
            </w:r>
          </w:p>
        </w:tc>
        <w:tc>
          <w:tcPr>
            <w:tcW w:w="2136" w:type="dxa"/>
            <w:vMerge/>
            <w:tcBorders>
              <w:bottom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365"/>
        </w:trPr>
        <w:tc>
          <w:tcPr>
            <w:tcW w:w="6629" w:type="dxa"/>
            <w:gridSpan w:val="3"/>
            <w:tcBorders>
              <w:top w:val="double" w:sz="4" w:space="0" w:color="auto"/>
              <w:lef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توجه</w:t>
            </w:r>
            <w:r w:rsidRPr="00316F56">
              <w:rPr>
                <w:b/>
                <w:bCs/>
                <w:sz w:val="22"/>
                <w:szCs w:val="22"/>
                <w:rtl/>
              </w:rPr>
              <w:t xml:space="preserve">: </w:t>
            </w: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اعداداعشاريبالاتراز</w:t>
            </w:r>
            <w:r w:rsidRPr="00316F56">
              <w:rPr>
                <w:b/>
                <w:bCs/>
                <w:sz w:val="22"/>
                <w:szCs w:val="22"/>
                <w:rtl/>
              </w:rPr>
              <w:t xml:space="preserve"> 0/5  </w:t>
            </w: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بهعددبالاترگردشود</w:t>
            </w:r>
            <w:r w:rsidRPr="00316F56">
              <w:rPr>
                <w:b/>
                <w:bCs/>
                <w:sz w:val="22"/>
                <w:szCs w:val="22"/>
                <w:rtl/>
              </w:rPr>
              <w:t>.</w:t>
            </w:r>
          </w:p>
        </w:tc>
        <w:tc>
          <w:tcPr>
            <w:tcW w:w="2136" w:type="dxa"/>
            <w:tcBorders>
              <w:top w:val="double" w:sz="4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rPr>
                <w:rFonts w:cs="B Titr"/>
                <w:rtl/>
              </w:rPr>
            </w:pPr>
          </w:p>
        </w:tc>
      </w:tr>
      <w:tr w:rsidR="00A24007" w:rsidRPr="00316F56" w:rsidTr="004C369C">
        <w:trPr>
          <w:trHeight w:val="1603"/>
        </w:trPr>
        <w:tc>
          <w:tcPr>
            <w:tcW w:w="8765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توضيحاتتكميليكارشناس</w:t>
            </w:r>
            <w:r w:rsidRPr="00316F56">
              <w:rPr>
                <w:b/>
                <w:bCs/>
                <w:sz w:val="22"/>
                <w:szCs w:val="22"/>
                <w:rtl/>
              </w:rPr>
              <w:t xml:space="preserve"> :</w:t>
            </w:r>
          </w:p>
          <w:p w:rsidR="00A24007" w:rsidRPr="00316F56" w:rsidRDefault="00A24007" w:rsidP="00A24007">
            <w:pPr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الف</w:t>
            </w:r>
            <w:r w:rsidRPr="00316F56">
              <w:rPr>
                <w:b/>
                <w:bCs/>
                <w:sz w:val="22"/>
                <w:szCs w:val="22"/>
                <w:rtl/>
              </w:rPr>
              <w:t xml:space="preserve">- </w:t>
            </w: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اهميت،ضرورتوكاربرد</w:t>
            </w:r>
            <w:r w:rsidRPr="00316F56">
              <w:rPr>
                <w:b/>
                <w:bCs/>
                <w:sz w:val="22"/>
                <w:szCs w:val="22"/>
                <w:rtl/>
              </w:rPr>
              <w:t>:</w:t>
            </w:r>
          </w:p>
          <w:p w:rsidR="00A24007" w:rsidRPr="00316F56" w:rsidRDefault="00A24007" w:rsidP="00A24007">
            <w:pPr>
              <w:jc w:val="left"/>
              <w:rPr>
                <w:b/>
                <w:bCs/>
                <w:sz w:val="14"/>
                <w:szCs w:val="14"/>
                <w:rtl/>
              </w:rPr>
            </w:pPr>
          </w:p>
          <w:p w:rsidR="00A24007" w:rsidRPr="00316F56" w:rsidRDefault="00A24007" w:rsidP="00A24007">
            <w:pPr>
              <w:jc w:val="left"/>
              <w:rPr>
                <w:rFonts w:cs="B Titr"/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ب</w:t>
            </w:r>
            <w:r w:rsidRPr="00316F56">
              <w:rPr>
                <w:b/>
                <w:bCs/>
                <w:sz w:val="22"/>
                <w:szCs w:val="22"/>
                <w:rtl/>
              </w:rPr>
              <w:t xml:space="preserve">- </w:t>
            </w: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دلايلپيشنهادبيشتراززمانمشخصشده</w:t>
            </w:r>
            <w:r w:rsidRPr="00316F56">
              <w:rPr>
                <w:b/>
                <w:bCs/>
                <w:sz w:val="22"/>
                <w:szCs w:val="22"/>
                <w:rtl/>
              </w:rPr>
              <w:t>:</w:t>
            </w:r>
          </w:p>
          <w:p w:rsidR="00A24007" w:rsidRPr="00316F56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Pr="00471DB4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  <w:p w:rsidR="00A24007" w:rsidRPr="00BE0A87" w:rsidRDefault="00A24007" w:rsidP="00A24007">
            <w:pPr>
              <w:jc w:val="left"/>
              <w:rPr>
                <w:rFonts w:cs="B Titr"/>
                <w:b/>
                <w:bCs/>
                <w:sz w:val="2"/>
                <w:szCs w:val="2"/>
                <w:rtl/>
              </w:rPr>
            </w:pPr>
          </w:p>
        </w:tc>
      </w:tr>
      <w:tr w:rsidR="00A24007" w:rsidRPr="00316F56" w:rsidTr="004C369C">
        <w:trPr>
          <w:trHeight w:val="1559"/>
        </w:trPr>
        <w:tc>
          <w:tcPr>
            <w:tcW w:w="8765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4007" w:rsidRPr="00316F56" w:rsidRDefault="00A24007" w:rsidP="00A24007">
            <w:pPr>
              <w:jc w:val="left"/>
              <w:rPr>
                <w:b/>
                <w:bCs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سلامعليكم</w:t>
            </w:r>
          </w:p>
          <w:p w:rsidR="00A24007" w:rsidRPr="00316F56" w:rsidRDefault="00A24007" w:rsidP="00AC3E21">
            <w:pPr>
              <w:jc w:val="left"/>
              <w:rPr>
                <w:rFonts w:cs="B Titr"/>
                <w:rtl/>
              </w:rPr>
            </w:pPr>
            <w:r w:rsidRPr="00316F56">
              <w:rPr>
                <w:rFonts w:hint="cs"/>
                <w:b/>
                <w:bCs/>
                <w:sz w:val="22"/>
                <w:szCs w:val="22"/>
                <w:rtl/>
              </w:rPr>
              <w:t>احتراماميزانكسرخدمتپيشنهاديبرايپروژهآقاي...................................................بهميزان........... ماه  و ......... روز پیشنهاد می گردد.</w:t>
            </w:r>
          </w:p>
          <w:p w:rsidR="00A24007" w:rsidRPr="00316F56" w:rsidRDefault="00A24007" w:rsidP="001A7AB9">
            <w:pPr>
              <w:jc w:val="left"/>
              <w:rPr>
                <w:rFonts w:cs="B Titr"/>
                <w:rtl/>
              </w:rPr>
            </w:pPr>
            <w:r w:rsidRPr="00316F56">
              <w:rPr>
                <w:rFonts w:cs="B Titr" w:hint="cs"/>
                <w:sz w:val="16"/>
                <w:szCs w:val="16"/>
                <w:rtl/>
              </w:rPr>
              <w:t>امضاء</w:t>
            </w:r>
          </w:p>
          <w:p w:rsidR="00A24007" w:rsidRPr="00316F56" w:rsidRDefault="00A24007" w:rsidP="001A7AB9">
            <w:pPr>
              <w:jc w:val="left"/>
              <w:rPr>
                <w:rFonts w:cs="B Titr"/>
                <w:rtl/>
              </w:rPr>
            </w:pPr>
            <w:r w:rsidRPr="00316F56">
              <w:rPr>
                <w:rFonts w:cs="B Titr" w:hint="cs"/>
                <w:sz w:val="16"/>
                <w:szCs w:val="16"/>
                <w:rtl/>
              </w:rPr>
              <w:t>ارزیاب پروژه</w:t>
            </w:r>
          </w:p>
        </w:tc>
      </w:tr>
    </w:tbl>
    <w:p w:rsidR="004C369C" w:rsidRDefault="004C369C" w:rsidP="004C369C">
      <w:pPr>
        <w:ind w:left="-540" w:right="-720"/>
        <w:rPr>
          <w:rFonts w:cs="B Titr"/>
          <w:sz w:val="28"/>
          <w:szCs w:val="28"/>
          <w:rtl/>
        </w:rPr>
      </w:pPr>
    </w:p>
    <w:p w:rsidR="004C369C" w:rsidRDefault="004C369C" w:rsidP="004C369C">
      <w:pPr>
        <w:ind w:left="-540" w:right="-720"/>
        <w:rPr>
          <w:rFonts w:cs="B Titr"/>
          <w:sz w:val="28"/>
          <w:szCs w:val="28"/>
          <w:rtl/>
        </w:rPr>
      </w:pPr>
    </w:p>
    <w:p w:rsidR="004C369C" w:rsidRPr="0070219A" w:rsidRDefault="0070219A" w:rsidP="0070219A">
      <w:pPr>
        <w:ind w:left="-540" w:right="-720"/>
        <w:jc w:val="center"/>
        <w:rPr>
          <w:rFonts w:cs="B Titr"/>
          <w:b/>
          <w:sz w:val="22"/>
          <w:szCs w:val="22"/>
          <w:rtl/>
        </w:rPr>
      </w:pPr>
      <w:r w:rsidRPr="0070219A">
        <w:rPr>
          <w:rFonts w:cs="B Titr" w:hint="cs"/>
          <w:b/>
          <w:sz w:val="22"/>
          <w:szCs w:val="22"/>
          <w:rtl/>
        </w:rPr>
        <w:lastRenderedPageBreak/>
        <w:t>بسمه تعالی</w:t>
      </w:r>
    </w:p>
    <w:p w:rsidR="004C369C" w:rsidRDefault="00F30832" w:rsidP="004C369C">
      <w:pPr>
        <w:ind w:left="432" w:right="792" w:firstLine="180"/>
        <w:jc w:val="center"/>
        <w:rPr>
          <w:rFonts w:cs="B Titr"/>
          <w:b/>
          <w:sz w:val="22"/>
          <w:szCs w:val="22"/>
          <w:rtl/>
        </w:rPr>
      </w:pPr>
      <w:r>
        <w:rPr>
          <w:rFonts w:cs="B Titr"/>
          <w:b/>
          <w:noProof/>
          <w:sz w:val="22"/>
          <w:szCs w:val="22"/>
          <w:rtl/>
        </w:rPr>
        <w:pict>
          <v:roundrect id="AutoShape 872" o:spid="_x0000_s1027" style="position:absolute;left:0;text-align:left;margin-left:92.7pt;margin-top:1.05pt;width:3in;height:37.65pt;z-index:25206169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" filled="f" fillcolor="#666" stroked="f" strokecolor="#666" strokeweight="1pt">
            <v:fill color2="#ccc" angle="135" focus="50%" type="gradient"/>
            <v:textbox>
              <w:txbxContent>
                <w:p w:rsidR="005972DD" w:rsidRPr="00571BAE" w:rsidRDefault="005972DD" w:rsidP="004C369C">
                  <w:pPr>
                    <w:jc w:val="center"/>
                    <w:rPr>
                      <w:rFonts w:ascii="IranNastaliq" w:hAnsi="IranNastaliq" w:cs="IranNastaliq"/>
                      <w:sz w:val="28"/>
                      <w:szCs w:val="28"/>
                      <w:rtl/>
                    </w:rPr>
                  </w:pPr>
                  <w:r w:rsidRPr="00571BAE">
                    <w:rPr>
                      <w:rFonts w:ascii="IranNastaliq" w:hAnsi="IranNastaliq" w:cs="IranNastaliq"/>
                      <w:sz w:val="28"/>
                      <w:szCs w:val="28"/>
                      <w:rtl/>
                    </w:rPr>
                    <w:t>فرم نظر سنجی ارباب رجوع</w:t>
                  </w:r>
                </w:p>
              </w:txbxContent>
            </v:textbox>
          </v:roundrect>
        </w:pict>
      </w:r>
    </w:p>
    <w:p w:rsidR="004C369C" w:rsidRDefault="004C369C" w:rsidP="004C369C">
      <w:pPr>
        <w:ind w:left="432" w:right="792" w:firstLine="180"/>
        <w:jc w:val="center"/>
        <w:rPr>
          <w:rFonts w:cs="B Titr"/>
          <w:b/>
          <w:sz w:val="22"/>
          <w:szCs w:val="22"/>
          <w:rtl/>
        </w:rPr>
      </w:pPr>
    </w:p>
    <w:p w:rsidR="004C369C" w:rsidRPr="0070219A" w:rsidRDefault="004C369C" w:rsidP="004C369C">
      <w:pPr>
        <w:spacing w:line="460" w:lineRule="exact"/>
        <w:rPr>
          <w:rFonts w:cs="2  Lotus"/>
          <w:sz w:val="18"/>
          <w:szCs w:val="18"/>
          <w:rtl/>
        </w:rPr>
      </w:pPr>
      <w:r w:rsidRPr="0070219A">
        <w:rPr>
          <w:rFonts w:cs="2  Lotus" w:hint="cs"/>
          <w:sz w:val="18"/>
          <w:szCs w:val="18"/>
          <w:rtl/>
        </w:rPr>
        <w:t xml:space="preserve">مراجعه کننده محترم </w:t>
      </w:r>
      <w:r w:rsidR="0070219A">
        <w:rPr>
          <w:rFonts w:cs="2  Lotus" w:hint="cs"/>
          <w:sz w:val="18"/>
          <w:szCs w:val="18"/>
          <w:rtl/>
        </w:rPr>
        <w:t>:</w:t>
      </w:r>
    </w:p>
    <w:p w:rsidR="005972DD" w:rsidRDefault="004C369C" w:rsidP="0070219A">
      <w:pPr>
        <w:spacing w:line="460" w:lineRule="exact"/>
        <w:rPr>
          <w:rFonts w:cs="MRT_Liner Screen Bd"/>
          <w:sz w:val="18"/>
          <w:szCs w:val="18"/>
          <w:rtl/>
        </w:rPr>
      </w:pPr>
      <w:r w:rsidRPr="0070219A">
        <w:rPr>
          <w:rFonts w:cs="2  Lotus" w:hint="cs"/>
          <w:sz w:val="18"/>
          <w:szCs w:val="18"/>
          <w:rtl/>
        </w:rPr>
        <w:t xml:space="preserve">با سلام و احترام </w:t>
      </w:r>
      <w:r w:rsidR="0070219A">
        <w:rPr>
          <w:rFonts w:cs="2  Lotus" w:hint="cs"/>
          <w:sz w:val="18"/>
          <w:szCs w:val="18"/>
          <w:rtl/>
        </w:rPr>
        <w:t>,</w:t>
      </w:r>
      <w:r w:rsidRPr="0070219A">
        <w:rPr>
          <w:rFonts w:cs="2  Lotus" w:hint="cs"/>
          <w:sz w:val="18"/>
          <w:szCs w:val="18"/>
          <w:rtl/>
        </w:rPr>
        <w:t>پاسخ صادقانه شما به سوالات زير كمك موثري در بهبود کیفیت خدمات ارائه شده در صا ایران  خواهد کرد.قبلا از همکاری شما سپاسگزاریم</w:t>
      </w:r>
      <w:r>
        <w:rPr>
          <w:rFonts w:cs="MRT_Liner Screen Bd" w:hint="cs"/>
          <w:sz w:val="18"/>
          <w:szCs w:val="18"/>
          <w:rtl/>
        </w:rPr>
        <w:t xml:space="preserve"> .</w:t>
      </w:r>
    </w:p>
    <w:p w:rsidR="005972DD" w:rsidRDefault="005972DD" w:rsidP="005972DD">
      <w:pPr>
        <w:spacing w:line="460" w:lineRule="exact"/>
        <w:rPr>
          <w:rFonts w:cs="MRT_Liner Screen Bd"/>
          <w:sz w:val="18"/>
          <w:szCs w:val="18"/>
          <w:rtl/>
        </w:rPr>
      </w:pPr>
    </w:p>
    <w:p w:rsidR="005972DD" w:rsidRPr="005972DD" w:rsidRDefault="004C369C" w:rsidP="005972DD">
      <w:pPr>
        <w:pStyle w:val="ListParagraph"/>
        <w:numPr>
          <w:ilvl w:val="0"/>
          <w:numId w:val="45"/>
        </w:numPr>
        <w:spacing w:line="460" w:lineRule="exact"/>
        <w:rPr>
          <w:rFonts w:cs="2  Lotus"/>
          <w:sz w:val="18"/>
          <w:szCs w:val="18"/>
          <w:rtl/>
        </w:rPr>
      </w:pPr>
      <w:r w:rsidRPr="005972DD">
        <w:rPr>
          <w:rFonts w:cs="2  Lotus"/>
          <w:sz w:val="18"/>
          <w:szCs w:val="18"/>
          <w:rtl/>
        </w:rPr>
        <w:t xml:space="preserve">نحوه  برخورد </w:t>
      </w:r>
      <w:r w:rsidR="005972DD" w:rsidRPr="005972DD">
        <w:rPr>
          <w:rFonts w:cs="2  Lotus" w:hint="cs"/>
          <w:sz w:val="18"/>
          <w:szCs w:val="18"/>
          <w:rtl/>
        </w:rPr>
        <w:t>ا</w:t>
      </w:r>
      <w:r w:rsidRPr="005972DD">
        <w:rPr>
          <w:rFonts w:cs="2  Lotus"/>
          <w:sz w:val="18"/>
          <w:szCs w:val="18"/>
          <w:rtl/>
        </w:rPr>
        <w:t>فر</w:t>
      </w:r>
      <w:r w:rsidR="005972DD" w:rsidRPr="005972DD">
        <w:rPr>
          <w:rFonts w:cs="2  Lotus" w:hint="cs"/>
          <w:sz w:val="18"/>
          <w:szCs w:val="18"/>
          <w:rtl/>
        </w:rPr>
        <w:t>ا</w:t>
      </w:r>
      <w:r w:rsidRPr="005972DD">
        <w:rPr>
          <w:rFonts w:cs="2  Lotus"/>
          <w:sz w:val="18"/>
          <w:szCs w:val="18"/>
          <w:rtl/>
        </w:rPr>
        <w:t>د با شما چگونه بود</w:t>
      </w:r>
      <w:r w:rsidRPr="005972DD">
        <w:rPr>
          <w:rFonts w:cs="2  Lotus" w:hint="cs"/>
          <w:sz w:val="18"/>
          <w:szCs w:val="18"/>
          <w:rtl/>
        </w:rPr>
        <w:t xml:space="preserve"> .</w:t>
      </w:r>
    </w:p>
    <w:p w:rsidR="005972DD" w:rsidRPr="005972DD" w:rsidRDefault="005972DD" w:rsidP="005972DD">
      <w:pPr>
        <w:spacing w:line="460" w:lineRule="exact"/>
        <w:ind w:left="720"/>
        <w:rPr>
          <w:rFonts w:cs="2  Davat"/>
          <w:sz w:val="18"/>
          <w:szCs w:val="18"/>
          <w:rtl/>
        </w:rPr>
      </w:pPr>
      <w:r w:rsidRPr="005972DD">
        <w:rPr>
          <w:rFonts w:cs="2  Davat" w:hint="cs"/>
          <w:sz w:val="18"/>
          <w:szCs w:val="18"/>
          <w:rtl/>
        </w:rPr>
        <w:t xml:space="preserve"> پزوهشگاه الکترونیک  : </w:t>
      </w:r>
    </w:p>
    <w:p w:rsidR="005972DD" w:rsidRPr="005972DD" w:rsidRDefault="005972DD" w:rsidP="005972DD">
      <w:pPr>
        <w:spacing w:line="460" w:lineRule="exact"/>
        <w:rPr>
          <w:rFonts w:cs="2  Davat"/>
          <w:sz w:val="18"/>
          <w:szCs w:val="18"/>
        </w:rPr>
      </w:pPr>
      <w:r w:rsidRPr="005972DD">
        <w:rPr>
          <w:rFonts w:cs="2  Davat" w:hint="cs"/>
          <w:sz w:val="18"/>
          <w:szCs w:val="18"/>
          <w:rtl/>
        </w:rPr>
        <w:t xml:space="preserve">          شرکت: </w:t>
      </w:r>
    </w:p>
    <w:p w:rsidR="0070219A" w:rsidRDefault="0070219A" w:rsidP="0070219A">
      <w:pPr>
        <w:spacing w:line="460" w:lineRule="exact"/>
        <w:ind w:left="720"/>
        <w:rPr>
          <w:rFonts w:cs="2  Lotus"/>
          <w:sz w:val="18"/>
          <w:szCs w:val="18"/>
        </w:rPr>
      </w:pPr>
    </w:p>
    <w:p w:rsidR="004C369C" w:rsidRPr="0070219A" w:rsidRDefault="004C369C" w:rsidP="004C369C">
      <w:pPr>
        <w:numPr>
          <w:ilvl w:val="0"/>
          <w:numId w:val="41"/>
        </w:numPr>
        <w:spacing w:line="460" w:lineRule="exact"/>
        <w:rPr>
          <w:rFonts w:cs="2  Lotus"/>
          <w:sz w:val="18"/>
          <w:szCs w:val="18"/>
        </w:rPr>
      </w:pPr>
      <w:r w:rsidRPr="0070219A">
        <w:rPr>
          <w:rFonts w:cs="2  Lotus"/>
          <w:sz w:val="18"/>
          <w:szCs w:val="18"/>
          <w:rtl/>
        </w:rPr>
        <w:t>میزان رضایت مندی از سرعت در پاسخگویی</w:t>
      </w:r>
      <w:r w:rsidRPr="0070219A">
        <w:rPr>
          <w:rFonts w:cs="2  Lotus" w:hint="cs"/>
          <w:sz w:val="18"/>
          <w:szCs w:val="18"/>
          <w:rtl/>
        </w:rPr>
        <w:t xml:space="preserve"> را بیان بفرمایید .</w:t>
      </w:r>
    </w:p>
    <w:p w:rsidR="005972DD" w:rsidRPr="0070219A" w:rsidRDefault="005972DD" w:rsidP="005972DD">
      <w:pPr>
        <w:spacing w:line="460" w:lineRule="exact"/>
        <w:ind w:left="720"/>
        <w:rPr>
          <w:rFonts w:cs="2  Davat"/>
          <w:sz w:val="18"/>
          <w:szCs w:val="18"/>
          <w:rtl/>
        </w:rPr>
      </w:pPr>
      <w:r w:rsidRPr="0070219A">
        <w:rPr>
          <w:rFonts w:cs="2  Davat" w:hint="cs"/>
          <w:sz w:val="18"/>
          <w:szCs w:val="18"/>
          <w:rtl/>
        </w:rPr>
        <w:t xml:space="preserve">پزوهشگاه الکترونیک  : </w:t>
      </w:r>
    </w:p>
    <w:p w:rsidR="005972DD" w:rsidRDefault="005972DD" w:rsidP="0070219A">
      <w:pPr>
        <w:spacing w:line="460" w:lineRule="exact"/>
        <w:ind w:left="720"/>
        <w:rPr>
          <w:rFonts w:cs="MRT_Liner Screen Bd"/>
          <w:sz w:val="18"/>
          <w:szCs w:val="18"/>
        </w:rPr>
      </w:pPr>
      <w:r w:rsidRPr="0070219A">
        <w:rPr>
          <w:rFonts w:cs="2  Davat" w:hint="cs"/>
          <w:sz w:val="18"/>
          <w:szCs w:val="18"/>
          <w:rtl/>
        </w:rPr>
        <w:t xml:space="preserve">           شرکت</w:t>
      </w:r>
      <w:r>
        <w:rPr>
          <w:rFonts w:cs="MRT_Liner Screen Bd" w:hint="cs"/>
          <w:sz w:val="18"/>
          <w:szCs w:val="18"/>
          <w:rtl/>
        </w:rPr>
        <w:t xml:space="preserve">: </w:t>
      </w:r>
      <w:bookmarkStart w:id="21" w:name="_GoBack"/>
      <w:bookmarkEnd w:id="21"/>
    </w:p>
    <w:p w:rsidR="004C369C" w:rsidRPr="00571BAE" w:rsidRDefault="004C369C" w:rsidP="004C369C">
      <w:pPr>
        <w:spacing w:line="460" w:lineRule="exact"/>
        <w:rPr>
          <w:rFonts w:cs="MRT_Liner Screen Bd"/>
          <w:sz w:val="18"/>
          <w:szCs w:val="18"/>
          <w:rtl/>
        </w:rPr>
      </w:pPr>
    </w:p>
    <w:p w:rsidR="004C369C" w:rsidRPr="0070219A" w:rsidRDefault="004C369C" w:rsidP="004C369C">
      <w:pPr>
        <w:numPr>
          <w:ilvl w:val="0"/>
          <w:numId w:val="41"/>
        </w:numPr>
        <w:spacing w:line="460" w:lineRule="exact"/>
        <w:rPr>
          <w:rFonts w:cs="2  Lotus"/>
          <w:sz w:val="18"/>
          <w:szCs w:val="18"/>
          <w:rtl/>
        </w:rPr>
      </w:pPr>
      <w:r w:rsidRPr="0070219A">
        <w:rPr>
          <w:rFonts w:cs="2  Lotus"/>
          <w:sz w:val="18"/>
          <w:szCs w:val="18"/>
          <w:rtl/>
        </w:rPr>
        <w:t xml:space="preserve">ميزان رضايت شما از عملكرد </w:t>
      </w:r>
      <w:r w:rsidR="005972DD" w:rsidRPr="0070219A">
        <w:rPr>
          <w:rFonts w:cs="2  Lotus" w:hint="cs"/>
          <w:sz w:val="18"/>
          <w:szCs w:val="18"/>
          <w:rtl/>
        </w:rPr>
        <w:t>ا</w:t>
      </w:r>
      <w:r w:rsidRPr="0070219A">
        <w:rPr>
          <w:rFonts w:cs="2  Lotus"/>
          <w:sz w:val="18"/>
          <w:szCs w:val="18"/>
          <w:rtl/>
        </w:rPr>
        <w:t>فر</w:t>
      </w:r>
      <w:r w:rsidR="005972DD" w:rsidRPr="0070219A">
        <w:rPr>
          <w:rFonts w:cs="2  Lotus" w:hint="cs"/>
          <w:sz w:val="18"/>
          <w:szCs w:val="18"/>
          <w:rtl/>
        </w:rPr>
        <w:t>ا</w:t>
      </w:r>
      <w:r w:rsidRPr="0070219A">
        <w:rPr>
          <w:rFonts w:cs="2  Lotus"/>
          <w:sz w:val="18"/>
          <w:szCs w:val="18"/>
          <w:rtl/>
        </w:rPr>
        <w:t>د تا چه میزانی است ؟</w:t>
      </w:r>
    </w:p>
    <w:p w:rsidR="0070219A" w:rsidRPr="0070219A" w:rsidRDefault="0070219A" w:rsidP="0070219A">
      <w:pPr>
        <w:pStyle w:val="ListParagraph"/>
        <w:numPr>
          <w:ilvl w:val="0"/>
          <w:numId w:val="41"/>
        </w:numPr>
        <w:spacing w:line="460" w:lineRule="exact"/>
        <w:rPr>
          <w:rFonts w:cs="2  Davat"/>
          <w:sz w:val="18"/>
          <w:szCs w:val="18"/>
          <w:rtl/>
        </w:rPr>
      </w:pPr>
      <w:r w:rsidRPr="0070219A">
        <w:rPr>
          <w:rFonts w:cs="2  Davat" w:hint="cs"/>
          <w:sz w:val="18"/>
          <w:szCs w:val="18"/>
          <w:rtl/>
        </w:rPr>
        <w:t xml:space="preserve">پزوهشگاه الکترونیک  : </w:t>
      </w:r>
    </w:p>
    <w:p w:rsidR="0070219A" w:rsidRPr="0070219A" w:rsidRDefault="0070219A" w:rsidP="0070219A">
      <w:pPr>
        <w:pStyle w:val="ListParagraph"/>
        <w:numPr>
          <w:ilvl w:val="0"/>
          <w:numId w:val="41"/>
        </w:numPr>
        <w:spacing w:line="460" w:lineRule="exact"/>
        <w:rPr>
          <w:rFonts w:cs="MRT_Liner Screen Bd"/>
          <w:sz w:val="18"/>
          <w:szCs w:val="18"/>
        </w:rPr>
      </w:pPr>
      <w:r w:rsidRPr="0070219A">
        <w:rPr>
          <w:rFonts w:cs="2  Davat" w:hint="cs"/>
          <w:sz w:val="18"/>
          <w:szCs w:val="18"/>
          <w:rtl/>
        </w:rPr>
        <w:t xml:space="preserve">           شرکت</w:t>
      </w:r>
      <w:r w:rsidRPr="0070219A">
        <w:rPr>
          <w:rFonts w:cs="MRT_Liner Screen Bd" w:hint="cs"/>
          <w:sz w:val="18"/>
          <w:szCs w:val="18"/>
          <w:rtl/>
        </w:rPr>
        <w:t xml:space="preserve">: </w:t>
      </w:r>
    </w:p>
    <w:p w:rsidR="004C369C" w:rsidRPr="0070219A" w:rsidRDefault="004C369C" w:rsidP="0070219A">
      <w:pPr>
        <w:spacing w:line="460" w:lineRule="exact"/>
        <w:ind w:left="720"/>
        <w:rPr>
          <w:rFonts w:cs="2  Lotus"/>
          <w:sz w:val="18"/>
          <w:szCs w:val="18"/>
          <w:rtl/>
        </w:rPr>
      </w:pPr>
    </w:p>
    <w:p w:rsidR="004C369C" w:rsidRPr="0070219A" w:rsidRDefault="004C369C" w:rsidP="004C369C">
      <w:pPr>
        <w:numPr>
          <w:ilvl w:val="0"/>
          <w:numId w:val="41"/>
        </w:numPr>
        <w:spacing w:line="460" w:lineRule="exact"/>
        <w:rPr>
          <w:rFonts w:cs="2  Lotus"/>
          <w:sz w:val="18"/>
          <w:szCs w:val="18"/>
          <w:rtl/>
        </w:rPr>
      </w:pPr>
      <w:r w:rsidRPr="0070219A">
        <w:rPr>
          <w:rFonts w:cs="2  Lotus"/>
          <w:sz w:val="18"/>
          <w:szCs w:val="18"/>
          <w:rtl/>
        </w:rPr>
        <w:t>نکات مثبت که مشاهده فرمودید چیست ؟</w:t>
      </w:r>
    </w:p>
    <w:p w:rsidR="004C369C" w:rsidRPr="00571BAE" w:rsidRDefault="004C369C" w:rsidP="004C369C">
      <w:pPr>
        <w:spacing w:line="460" w:lineRule="exact"/>
        <w:rPr>
          <w:rFonts w:cs="MRT_Liner Screen Bd"/>
          <w:sz w:val="18"/>
          <w:szCs w:val="18"/>
          <w:rtl/>
        </w:rPr>
      </w:pPr>
    </w:p>
    <w:p w:rsidR="004C369C" w:rsidRPr="0070219A" w:rsidRDefault="004C369C" w:rsidP="004C369C">
      <w:pPr>
        <w:numPr>
          <w:ilvl w:val="0"/>
          <w:numId w:val="41"/>
        </w:numPr>
        <w:spacing w:line="460" w:lineRule="exact"/>
        <w:rPr>
          <w:rFonts w:cs="2  Lotus"/>
          <w:sz w:val="18"/>
          <w:szCs w:val="18"/>
          <w:rtl/>
        </w:rPr>
      </w:pPr>
      <w:r w:rsidRPr="0070219A">
        <w:rPr>
          <w:rFonts w:cs="2  Lotus"/>
          <w:sz w:val="18"/>
          <w:szCs w:val="18"/>
          <w:rtl/>
        </w:rPr>
        <w:t>نکات منفی  که مشاهده فرمودید چیست؟</w:t>
      </w:r>
    </w:p>
    <w:p w:rsidR="004C369C" w:rsidRPr="00571BAE" w:rsidRDefault="004C369C" w:rsidP="004C369C">
      <w:pPr>
        <w:spacing w:line="460" w:lineRule="exact"/>
        <w:rPr>
          <w:rFonts w:cs="MRT_Liner Screen Bd"/>
          <w:sz w:val="18"/>
          <w:szCs w:val="18"/>
          <w:rtl/>
        </w:rPr>
      </w:pPr>
    </w:p>
    <w:p w:rsidR="004C369C" w:rsidRPr="0070219A" w:rsidRDefault="004C369C" w:rsidP="004C369C">
      <w:pPr>
        <w:numPr>
          <w:ilvl w:val="0"/>
          <w:numId w:val="41"/>
        </w:numPr>
        <w:spacing w:line="460" w:lineRule="exact"/>
        <w:rPr>
          <w:rFonts w:cs="2  Lotus"/>
          <w:sz w:val="18"/>
          <w:szCs w:val="18"/>
          <w:rtl/>
        </w:rPr>
      </w:pPr>
      <w:r w:rsidRPr="0070219A">
        <w:rPr>
          <w:rFonts w:cs="2  Lotus"/>
          <w:sz w:val="18"/>
          <w:szCs w:val="18"/>
          <w:rtl/>
        </w:rPr>
        <w:t>چنانچه درخواست خلاف مقررات از شما شده است آن را مرقوم فرمایید</w:t>
      </w:r>
      <w:r w:rsidRPr="0070219A">
        <w:rPr>
          <w:rFonts w:cs="2  Lotus" w:hint="cs"/>
          <w:sz w:val="18"/>
          <w:szCs w:val="18"/>
          <w:rtl/>
        </w:rPr>
        <w:t xml:space="preserve"> .</w:t>
      </w:r>
    </w:p>
    <w:p w:rsidR="004C369C" w:rsidRPr="0070219A" w:rsidRDefault="004C369C" w:rsidP="0070219A">
      <w:pPr>
        <w:spacing w:line="460" w:lineRule="exact"/>
        <w:ind w:left="720"/>
        <w:rPr>
          <w:rFonts w:cs="2  Lotus"/>
          <w:sz w:val="18"/>
          <w:szCs w:val="18"/>
          <w:rtl/>
        </w:rPr>
      </w:pPr>
    </w:p>
    <w:p w:rsidR="004C369C" w:rsidRPr="00571BAE" w:rsidRDefault="004C369C" w:rsidP="004C369C">
      <w:pPr>
        <w:numPr>
          <w:ilvl w:val="0"/>
          <w:numId w:val="41"/>
        </w:numPr>
        <w:spacing w:line="460" w:lineRule="exact"/>
        <w:rPr>
          <w:rFonts w:cs="MRT_Liner Screen Bd"/>
          <w:sz w:val="18"/>
          <w:szCs w:val="18"/>
          <w:rtl/>
        </w:rPr>
      </w:pPr>
      <w:r w:rsidRPr="0070219A">
        <w:rPr>
          <w:rFonts w:cs="2  Lotus" w:hint="cs"/>
          <w:sz w:val="18"/>
          <w:szCs w:val="18"/>
          <w:rtl/>
        </w:rPr>
        <w:t xml:space="preserve">چنانچه </w:t>
      </w:r>
      <w:r w:rsidRPr="0070219A">
        <w:rPr>
          <w:rFonts w:cs="2  Lotus"/>
          <w:sz w:val="18"/>
          <w:szCs w:val="18"/>
          <w:rtl/>
        </w:rPr>
        <w:t>جهت بهبود روند کار  پيشنهاد  یا انتقادی دارید مرقوم فرمایید</w:t>
      </w:r>
      <w:r w:rsidRPr="00571BAE">
        <w:rPr>
          <w:rFonts w:cs="MRT_Liner Screen Bd"/>
          <w:sz w:val="18"/>
          <w:szCs w:val="18"/>
          <w:rtl/>
        </w:rPr>
        <w:t xml:space="preserve"> .</w:t>
      </w:r>
    </w:p>
    <w:p w:rsidR="004C369C" w:rsidRDefault="004C369C" w:rsidP="004C369C">
      <w:pPr>
        <w:rPr>
          <w:sz w:val="26"/>
          <w:szCs w:val="26"/>
          <w:rtl/>
        </w:rPr>
      </w:pPr>
    </w:p>
    <w:p w:rsidR="004C369C" w:rsidRDefault="004C369C" w:rsidP="004C369C">
      <w:pPr>
        <w:jc w:val="right"/>
        <w:rPr>
          <w:sz w:val="26"/>
          <w:szCs w:val="26"/>
          <w:rtl/>
        </w:rPr>
      </w:pPr>
    </w:p>
    <w:p w:rsidR="004C369C" w:rsidRPr="0070219A" w:rsidRDefault="004C369C" w:rsidP="004C369C">
      <w:pPr>
        <w:jc w:val="right"/>
        <w:rPr>
          <w:rFonts w:cs="2  Lotus"/>
          <w:sz w:val="18"/>
          <w:szCs w:val="18"/>
          <w:rtl/>
        </w:rPr>
      </w:pPr>
    </w:p>
    <w:p w:rsidR="0070219A" w:rsidRDefault="0070219A" w:rsidP="004C369C">
      <w:pPr>
        <w:jc w:val="right"/>
        <w:rPr>
          <w:rFonts w:cs="2  Lotus"/>
          <w:sz w:val="18"/>
          <w:szCs w:val="18"/>
          <w:rtl/>
        </w:rPr>
      </w:pPr>
    </w:p>
    <w:p w:rsidR="0070219A" w:rsidRDefault="0070219A" w:rsidP="004C369C">
      <w:pPr>
        <w:jc w:val="right"/>
        <w:rPr>
          <w:rFonts w:cs="2  Lotus"/>
          <w:sz w:val="18"/>
          <w:szCs w:val="18"/>
          <w:rtl/>
        </w:rPr>
      </w:pPr>
    </w:p>
    <w:p w:rsidR="004C369C" w:rsidRPr="0070219A" w:rsidRDefault="004C369C" w:rsidP="004C369C">
      <w:pPr>
        <w:jc w:val="right"/>
        <w:rPr>
          <w:rFonts w:cs="2  Lotus"/>
          <w:sz w:val="18"/>
          <w:szCs w:val="18"/>
        </w:rPr>
      </w:pPr>
      <w:r w:rsidRPr="0070219A">
        <w:rPr>
          <w:rFonts w:cs="2  Lotus" w:hint="cs"/>
          <w:sz w:val="18"/>
          <w:szCs w:val="18"/>
          <w:rtl/>
        </w:rPr>
        <w:t>نام ونام خانوادگی (در صورت تمایل ):</w:t>
      </w:r>
    </w:p>
    <w:p w:rsidR="004C369C" w:rsidRPr="0070219A" w:rsidRDefault="004C369C" w:rsidP="0070219A">
      <w:pPr>
        <w:ind w:right="792"/>
        <w:jc w:val="right"/>
        <w:rPr>
          <w:rFonts w:cs="2  Lotus"/>
          <w:sz w:val="18"/>
          <w:szCs w:val="18"/>
          <w:rtl/>
        </w:rPr>
      </w:pPr>
      <w:r w:rsidRPr="0070219A">
        <w:rPr>
          <w:rFonts w:cs="2  Lotus" w:hint="cs"/>
          <w:sz w:val="18"/>
          <w:szCs w:val="18"/>
          <w:rtl/>
        </w:rPr>
        <w:t>امضاء</w:t>
      </w:r>
    </w:p>
    <w:sectPr w:rsidR="004C369C" w:rsidRPr="0070219A" w:rsidSect="004C369C">
      <w:headerReference w:type="default" r:id="rId32"/>
      <w:footerReference w:type="default" r:id="rId33"/>
      <w:footnotePr>
        <w:numRestart w:val="eachPage"/>
      </w:footnotePr>
      <w:pgSz w:w="11907" w:h="16839" w:code="9"/>
      <w:pgMar w:top="1440" w:right="1440" w:bottom="1440" w:left="1440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0D0E" w:rsidRDefault="002D0D0E" w:rsidP="00003E4F">
      <w:r>
        <w:separator/>
      </w:r>
    </w:p>
  </w:endnote>
  <w:endnote w:type="continuationSeparator" w:id="1">
    <w:p w:rsidR="002D0D0E" w:rsidRDefault="002D0D0E" w:rsidP="00003E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2  Zar">
    <w:altName w:val="Courier New"/>
    <w:charset w:val="B2"/>
    <w:family w:val="auto"/>
    <w:pitch w:val="variable"/>
    <w:sig w:usb0="00002000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aditional Arabic">
    <w:charset w:val="00"/>
    <w:family w:val="roman"/>
    <w:pitch w:val="variable"/>
    <w:sig w:usb0="00002003" w:usb1="80000000" w:usb2="00000008" w:usb3="00000000" w:csb0="00000041" w:csb1="00000000"/>
  </w:font>
  <w:font w:name="B Compse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IranNastaliq">
    <w:panose1 w:val="02020505000000020003"/>
    <w:charset w:val="00"/>
    <w:family w:val="roman"/>
    <w:pitch w:val="variable"/>
    <w:sig w:usb0="61002A87" w:usb1="80000000" w:usb2="00000008" w:usb3="00000000" w:csb0="000101FF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2  Lotus">
    <w:altName w:val="Courier New"/>
    <w:charset w:val="B2"/>
    <w:family w:val="auto"/>
    <w:pitch w:val="variable"/>
    <w:sig w:usb0="00002000" w:usb1="80000000" w:usb2="00000008" w:usb3="00000000" w:csb0="00000040" w:csb1="00000000"/>
  </w:font>
  <w:font w:name="MRT_Liner Screen Bd">
    <w:altName w:val="Courier New"/>
    <w:charset w:val="B2"/>
    <w:family w:val="auto"/>
    <w:pitch w:val="variable"/>
    <w:sig w:usb0="00002000" w:usb1="80000000" w:usb2="00000008" w:usb3="00000000" w:csb0="00000040" w:csb1="00000000"/>
  </w:font>
  <w:font w:name="2  Davat">
    <w:altName w:val="Courier New"/>
    <w:charset w:val="B2"/>
    <w:family w:val="auto"/>
    <w:pitch w:val="variable"/>
    <w:sig w:usb0="00002000" w:usb1="80000000" w:usb2="00000008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tl/>
      </w:rPr>
      <w:id w:val="8704547"/>
      <w:docPartObj>
        <w:docPartGallery w:val="Page Numbers (Bottom of Page)"/>
        <w:docPartUnique/>
      </w:docPartObj>
    </w:sdtPr>
    <w:sdtContent>
      <w:p w:rsidR="005972DD" w:rsidRDefault="00F30832">
        <w:pPr>
          <w:pStyle w:val="Footer"/>
          <w:jc w:val="center"/>
        </w:pPr>
        <w:r>
          <w:fldChar w:fldCharType="begin"/>
        </w:r>
        <w:r w:rsidR="005972DD">
          <w:instrText xml:space="preserve"> PAGE   \* MERGEFORMAT </w:instrText>
        </w:r>
        <w:r>
          <w:fldChar w:fldCharType="separate"/>
        </w:r>
        <w:r w:rsidR="000D605C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5972DD" w:rsidRDefault="005972D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2DD" w:rsidRDefault="00F30832">
    <w:pPr>
      <w:pStyle w:val="Footer"/>
      <w:jc w:val="center"/>
    </w:pPr>
    <w:r>
      <w:fldChar w:fldCharType="begin"/>
    </w:r>
    <w:r w:rsidR="005972DD">
      <w:instrText xml:space="preserve"> PAGE   \* MERGEFORMAT </w:instrText>
    </w:r>
    <w:r>
      <w:fldChar w:fldCharType="separate"/>
    </w:r>
    <w:r w:rsidR="000D605C">
      <w:rPr>
        <w:noProof/>
        <w:rtl/>
      </w:rPr>
      <w:t>3</w:t>
    </w:r>
    <w:r>
      <w:rPr>
        <w:noProof/>
      </w:rPr>
      <w:fldChar w:fldCharType="end"/>
    </w:r>
  </w:p>
  <w:p w:rsidR="005972DD" w:rsidRDefault="005972D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0D0E" w:rsidRDefault="002D0D0E" w:rsidP="00213402">
      <w:pPr>
        <w:bidi w:val="0"/>
      </w:pPr>
      <w:r>
        <w:separator/>
      </w:r>
    </w:p>
  </w:footnote>
  <w:footnote w:type="continuationSeparator" w:id="1">
    <w:p w:rsidR="002D0D0E" w:rsidRDefault="002D0D0E" w:rsidP="00003E4F">
      <w:r>
        <w:continuationSeparator/>
      </w:r>
    </w:p>
  </w:footnote>
  <w:footnote w:id="2">
    <w:p w:rsidR="005972DD" w:rsidRPr="00B96A47" w:rsidRDefault="005972DD" w:rsidP="00F14647">
      <w:pPr>
        <w:rPr>
          <w:sz w:val="20"/>
          <w:szCs w:val="20"/>
          <w:rtl/>
        </w:rPr>
      </w:pPr>
      <w:r w:rsidRPr="00B96A47">
        <w:rPr>
          <w:rFonts w:hint="cs"/>
          <w:sz w:val="20"/>
          <w:szCs w:val="20"/>
          <w:rtl/>
        </w:rPr>
        <w:t>1- پژوهش بنيادي پژوهشي است كه بدون توجه به كاربردهاي علمي و به منظور گسترش مرزهاي دانش يا فراهم ساختن زمينة علمي لازم براي حل مسائل جاري و آتي انجام مي‌شود.</w:t>
      </w:r>
    </w:p>
  </w:footnote>
  <w:footnote w:id="3">
    <w:p w:rsidR="005972DD" w:rsidRPr="00B96A47" w:rsidRDefault="005972DD" w:rsidP="00F14647">
      <w:pPr>
        <w:rPr>
          <w:sz w:val="20"/>
          <w:szCs w:val="20"/>
          <w:rtl/>
        </w:rPr>
      </w:pPr>
      <w:r w:rsidRPr="00B96A47">
        <w:rPr>
          <w:rFonts w:hint="cs"/>
          <w:sz w:val="20"/>
          <w:szCs w:val="20"/>
          <w:rtl/>
        </w:rPr>
        <w:t xml:space="preserve">2- پژوهش توسعه‌اي هر گونه فعاليت منظم مبتني بر دانش موجودو حاصل از پژوهش يا تجربه است كه به منظور توليد مواد، فراورده‌ها، ابزار، فرايندها و يا به منظور توصيف، طبقه‌بندي و به‌كارگيري روشهاي جديد بهكرد آنها صورت مي‌گيرد. </w:t>
      </w:r>
    </w:p>
  </w:footnote>
  <w:footnote w:id="4">
    <w:p w:rsidR="005972DD" w:rsidRPr="00B96A47" w:rsidRDefault="005972DD" w:rsidP="00F14647">
      <w:pPr>
        <w:rPr>
          <w:b/>
          <w:bCs/>
          <w:sz w:val="26"/>
          <w:szCs w:val="26"/>
          <w:rtl/>
        </w:rPr>
      </w:pPr>
      <w:r w:rsidRPr="00B96A47">
        <w:rPr>
          <w:rFonts w:hint="cs"/>
          <w:sz w:val="20"/>
          <w:szCs w:val="20"/>
          <w:rtl/>
        </w:rPr>
        <w:t>3- پژوهش كاربردي هر نوع كاوش بديع به منظور كسب دانش علمي و فني جديدي است كه براي آن كاربرد ويژه‌اي درنظر گرفته شود و متقاضي مشخصي داشته باشد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2DD" w:rsidRDefault="005972D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4F0CF3D0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E4874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BFE96E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75898F2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730FEA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BCE31B8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6A60F5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7F4737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A8297E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06C33D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EF2DDD"/>
    <w:multiLevelType w:val="hybridMultilevel"/>
    <w:tmpl w:val="4A5E82F8"/>
    <w:lvl w:ilvl="0" w:tplc="0409000D">
      <w:start w:val="1"/>
      <w:numFmt w:val="bullet"/>
      <w:lvlText w:val=""/>
      <w:lvlJc w:val="left"/>
      <w:pPr>
        <w:ind w:left="113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5" w:hanging="360"/>
      </w:pPr>
      <w:rPr>
        <w:rFonts w:ascii="Wingdings" w:hAnsi="Wingdings" w:hint="default"/>
      </w:rPr>
    </w:lvl>
  </w:abstractNum>
  <w:abstractNum w:abstractNumId="11">
    <w:nsid w:val="03A61FAC"/>
    <w:multiLevelType w:val="hybridMultilevel"/>
    <w:tmpl w:val="817AA272"/>
    <w:lvl w:ilvl="0" w:tplc="D966B808">
      <w:start w:val="1"/>
      <w:numFmt w:val="decimal"/>
      <w:lvlText w:val="%1"/>
      <w:lvlJc w:val="left"/>
      <w:pPr>
        <w:ind w:left="360" w:hanging="360"/>
      </w:pPr>
      <w:rPr>
        <w:rFonts w:hint="default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06DA7D7D"/>
    <w:multiLevelType w:val="hybridMultilevel"/>
    <w:tmpl w:val="DE003D74"/>
    <w:lvl w:ilvl="0" w:tplc="A6F23FD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076A112B"/>
    <w:multiLevelType w:val="hybridMultilevel"/>
    <w:tmpl w:val="BFE68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AC137AD"/>
    <w:multiLevelType w:val="hybridMultilevel"/>
    <w:tmpl w:val="54105222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D654B5"/>
    <w:multiLevelType w:val="hybridMultilevel"/>
    <w:tmpl w:val="BEDA3F34"/>
    <w:lvl w:ilvl="0" w:tplc="8DFA140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D63099E"/>
    <w:multiLevelType w:val="hybridMultilevel"/>
    <w:tmpl w:val="44363620"/>
    <w:lvl w:ilvl="0" w:tplc="0409000D">
      <w:start w:val="1"/>
      <w:numFmt w:val="bullet"/>
      <w:lvlText w:val=""/>
      <w:lvlJc w:val="left"/>
      <w:pPr>
        <w:ind w:left="124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17">
    <w:nsid w:val="26704E00"/>
    <w:multiLevelType w:val="hybridMultilevel"/>
    <w:tmpl w:val="BBA8BD3E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87764E6A">
      <w:start w:val="1"/>
      <w:numFmt w:val="decimal"/>
      <w:lvlText w:val="%2)"/>
      <w:lvlJc w:val="left"/>
      <w:pPr>
        <w:ind w:left="1440" w:hanging="360"/>
      </w:pPr>
      <w:rPr>
        <w:rFonts w:hint="default"/>
        <w:b/>
        <w:sz w:val="3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9A7494"/>
    <w:multiLevelType w:val="hybridMultilevel"/>
    <w:tmpl w:val="2F9265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C520C0A"/>
    <w:multiLevelType w:val="multilevel"/>
    <w:tmpl w:val="05BE829A"/>
    <w:lvl w:ilvl="0">
      <w:start w:val="1"/>
      <w:numFmt w:val="decimal"/>
      <w:lvlText w:val="%1-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-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-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0">
    <w:nsid w:val="2E0129CC"/>
    <w:multiLevelType w:val="hybridMultilevel"/>
    <w:tmpl w:val="693EEC9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1764940"/>
    <w:multiLevelType w:val="hybridMultilevel"/>
    <w:tmpl w:val="8672248A"/>
    <w:lvl w:ilvl="0" w:tplc="769E24A8">
      <w:start w:val="1"/>
      <w:numFmt w:val="decimal"/>
      <w:lvlText w:val="%1)"/>
      <w:lvlJc w:val="left"/>
      <w:pPr>
        <w:tabs>
          <w:tab w:val="num" w:pos="1265"/>
        </w:tabs>
        <w:ind w:left="12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5"/>
        </w:tabs>
        <w:ind w:left="198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5"/>
        </w:tabs>
        <w:ind w:left="270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5"/>
        </w:tabs>
        <w:ind w:left="342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5"/>
        </w:tabs>
        <w:ind w:left="414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5"/>
        </w:tabs>
        <w:ind w:left="486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5"/>
        </w:tabs>
        <w:ind w:left="558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5"/>
        </w:tabs>
        <w:ind w:left="630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5"/>
        </w:tabs>
        <w:ind w:left="7025" w:hanging="180"/>
      </w:pPr>
    </w:lvl>
  </w:abstractNum>
  <w:abstractNum w:abstractNumId="22">
    <w:nsid w:val="324B2E6F"/>
    <w:multiLevelType w:val="hybridMultilevel"/>
    <w:tmpl w:val="1B3C35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B003016"/>
    <w:multiLevelType w:val="hybridMultilevel"/>
    <w:tmpl w:val="A900F38C"/>
    <w:lvl w:ilvl="0" w:tplc="A60C9CA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DB76955"/>
    <w:multiLevelType w:val="hybridMultilevel"/>
    <w:tmpl w:val="514E6C3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3DD43A1C"/>
    <w:multiLevelType w:val="hybridMultilevel"/>
    <w:tmpl w:val="DD940C44"/>
    <w:lvl w:ilvl="0" w:tplc="9BF6D182">
      <w:start w:val="2"/>
      <w:numFmt w:val="bullet"/>
      <w:lvlText w:val="-"/>
      <w:lvlJc w:val="left"/>
      <w:pPr>
        <w:tabs>
          <w:tab w:val="num" w:pos="2225"/>
        </w:tabs>
        <w:ind w:left="2225" w:hanging="360"/>
      </w:pPr>
      <w:rPr>
        <w:rFonts w:ascii="Times New Roman" w:eastAsia="Times New Roman" w:hAnsi="Times New Roman" w:cs="2  Zar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2945"/>
        </w:tabs>
        <w:ind w:left="29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65"/>
        </w:tabs>
        <w:ind w:left="36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85"/>
        </w:tabs>
        <w:ind w:left="43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105"/>
        </w:tabs>
        <w:ind w:left="51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25"/>
        </w:tabs>
        <w:ind w:left="58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45"/>
        </w:tabs>
        <w:ind w:left="65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65"/>
        </w:tabs>
        <w:ind w:left="72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85"/>
        </w:tabs>
        <w:ind w:left="7985" w:hanging="360"/>
      </w:pPr>
      <w:rPr>
        <w:rFonts w:ascii="Wingdings" w:hAnsi="Wingdings" w:hint="default"/>
      </w:rPr>
    </w:lvl>
  </w:abstractNum>
  <w:abstractNum w:abstractNumId="26">
    <w:nsid w:val="42BA15D5"/>
    <w:multiLevelType w:val="hybridMultilevel"/>
    <w:tmpl w:val="5CBE5F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37224CA"/>
    <w:multiLevelType w:val="hybridMultilevel"/>
    <w:tmpl w:val="095664E8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A061E83"/>
    <w:multiLevelType w:val="hybridMultilevel"/>
    <w:tmpl w:val="A12A3EE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E5E280D"/>
    <w:multiLevelType w:val="hybridMultilevel"/>
    <w:tmpl w:val="224E73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C921BC"/>
    <w:multiLevelType w:val="hybridMultilevel"/>
    <w:tmpl w:val="D7A43888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865959"/>
    <w:multiLevelType w:val="hybridMultilevel"/>
    <w:tmpl w:val="27229256"/>
    <w:lvl w:ilvl="0" w:tplc="C7B4FF8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72441A0"/>
    <w:multiLevelType w:val="hybridMultilevel"/>
    <w:tmpl w:val="920691CC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89042FF"/>
    <w:multiLevelType w:val="multilevel"/>
    <w:tmpl w:val="479ED48C"/>
    <w:lvl w:ilvl="0">
      <w:start w:val="1"/>
      <w:numFmt w:val="decimal"/>
      <w:pStyle w:val="Heading1"/>
      <w:suff w:val="nothing"/>
      <w:lvlText w:val="فصل %1: "/>
      <w:lvlJc w:val="left"/>
      <w:pPr>
        <w:ind w:left="2410" w:firstLine="0"/>
      </w:pPr>
      <w:rPr>
        <w:rFonts w:cs="B Nazanin" w:hint="cs"/>
      </w:rPr>
    </w:lvl>
    <w:lvl w:ilvl="1">
      <w:start w:val="1"/>
      <w:numFmt w:val="decimal"/>
      <w:pStyle w:val="Heading2"/>
      <w:suff w:val="nothing"/>
      <w:lvlText w:val="%1-%2-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nothing"/>
      <w:lvlText w:val="%1-%2-%3-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nothing"/>
      <w:lvlText w:val="%1-%2-%3-%4- 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5C3E72FA"/>
    <w:multiLevelType w:val="hybridMultilevel"/>
    <w:tmpl w:val="603076E2"/>
    <w:lvl w:ilvl="0" w:tplc="C80AE4DE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5">
    <w:nsid w:val="5C6A1FE6"/>
    <w:multiLevelType w:val="hybridMultilevel"/>
    <w:tmpl w:val="D9D425E8"/>
    <w:lvl w:ilvl="0" w:tplc="D966B808">
      <w:start w:val="1"/>
      <w:numFmt w:val="decimal"/>
      <w:lvlText w:val="%1"/>
      <w:lvlJc w:val="left"/>
      <w:pPr>
        <w:ind w:left="360" w:hanging="360"/>
      </w:pPr>
      <w:rPr>
        <w:rFonts w:hint="default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60CC300D"/>
    <w:multiLevelType w:val="hybridMultilevel"/>
    <w:tmpl w:val="8E18D320"/>
    <w:lvl w:ilvl="0" w:tplc="A448FF3E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6BC17B3"/>
    <w:multiLevelType w:val="hybridMultilevel"/>
    <w:tmpl w:val="D9C4C9D8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DD24D40"/>
    <w:multiLevelType w:val="hybridMultilevel"/>
    <w:tmpl w:val="9B323862"/>
    <w:lvl w:ilvl="0" w:tplc="04090011">
      <w:start w:val="1"/>
      <w:numFmt w:val="decimal"/>
      <w:lvlText w:val="%1)"/>
      <w:lvlJc w:val="left"/>
      <w:pPr>
        <w:tabs>
          <w:tab w:val="num" w:pos="1060"/>
        </w:tabs>
        <w:ind w:left="10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39">
    <w:nsid w:val="6E404A19"/>
    <w:multiLevelType w:val="hybridMultilevel"/>
    <w:tmpl w:val="D7D81F82"/>
    <w:lvl w:ilvl="0" w:tplc="980C808C">
      <w:start w:val="1"/>
      <w:numFmt w:val="decimal"/>
      <w:lvlText w:val="%1-"/>
      <w:lvlJc w:val="left"/>
      <w:pPr>
        <w:ind w:left="27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90" w:hanging="360"/>
      </w:pPr>
    </w:lvl>
    <w:lvl w:ilvl="2" w:tplc="0409001B" w:tentative="1">
      <w:start w:val="1"/>
      <w:numFmt w:val="lowerRoman"/>
      <w:lvlText w:val="%3."/>
      <w:lvlJc w:val="right"/>
      <w:pPr>
        <w:ind w:left="4210" w:hanging="180"/>
      </w:pPr>
    </w:lvl>
    <w:lvl w:ilvl="3" w:tplc="0409000F" w:tentative="1">
      <w:start w:val="1"/>
      <w:numFmt w:val="decimal"/>
      <w:lvlText w:val="%4."/>
      <w:lvlJc w:val="left"/>
      <w:pPr>
        <w:ind w:left="4930" w:hanging="360"/>
      </w:pPr>
    </w:lvl>
    <w:lvl w:ilvl="4" w:tplc="04090019" w:tentative="1">
      <w:start w:val="1"/>
      <w:numFmt w:val="lowerLetter"/>
      <w:lvlText w:val="%5."/>
      <w:lvlJc w:val="left"/>
      <w:pPr>
        <w:ind w:left="5650" w:hanging="360"/>
      </w:pPr>
    </w:lvl>
    <w:lvl w:ilvl="5" w:tplc="0409001B" w:tentative="1">
      <w:start w:val="1"/>
      <w:numFmt w:val="lowerRoman"/>
      <w:lvlText w:val="%6."/>
      <w:lvlJc w:val="right"/>
      <w:pPr>
        <w:ind w:left="6370" w:hanging="180"/>
      </w:pPr>
    </w:lvl>
    <w:lvl w:ilvl="6" w:tplc="0409000F" w:tentative="1">
      <w:start w:val="1"/>
      <w:numFmt w:val="decimal"/>
      <w:lvlText w:val="%7."/>
      <w:lvlJc w:val="left"/>
      <w:pPr>
        <w:ind w:left="7090" w:hanging="360"/>
      </w:pPr>
    </w:lvl>
    <w:lvl w:ilvl="7" w:tplc="04090019" w:tentative="1">
      <w:start w:val="1"/>
      <w:numFmt w:val="lowerLetter"/>
      <w:lvlText w:val="%8."/>
      <w:lvlJc w:val="left"/>
      <w:pPr>
        <w:ind w:left="7810" w:hanging="360"/>
      </w:pPr>
    </w:lvl>
    <w:lvl w:ilvl="8" w:tplc="0409001B" w:tentative="1">
      <w:start w:val="1"/>
      <w:numFmt w:val="lowerRoman"/>
      <w:lvlText w:val="%9."/>
      <w:lvlJc w:val="right"/>
      <w:pPr>
        <w:ind w:left="8530" w:hanging="180"/>
      </w:pPr>
    </w:lvl>
  </w:abstractNum>
  <w:abstractNum w:abstractNumId="40">
    <w:nsid w:val="712201CA"/>
    <w:multiLevelType w:val="hybridMultilevel"/>
    <w:tmpl w:val="AFB65B12"/>
    <w:lvl w:ilvl="0" w:tplc="112ADE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5761054"/>
    <w:multiLevelType w:val="hybridMultilevel"/>
    <w:tmpl w:val="F0BE4D82"/>
    <w:lvl w:ilvl="0" w:tplc="6D28F6BA">
      <w:start w:val="3"/>
      <w:numFmt w:val="decimal"/>
      <w:lvlText w:val="%1"/>
      <w:lvlJc w:val="left"/>
      <w:pPr>
        <w:ind w:left="41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38" w:hanging="360"/>
      </w:pPr>
    </w:lvl>
    <w:lvl w:ilvl="2" w:tplc="0409001B" w:tentative="1">
      <w:start w:val="1"/>
      <w:numFmt w:val="lowerRoman"/>
      <w:lvlText w:val="%3."/>
      <w:lvlJc w:val="right"/>
      <w:pPr>
        <w:ind w:left="1858" w:hanging="180"/>
      </w:pPr>
    </w:lvl>
    <w:lvl w:ilvl="3" w:tplc="0409000F" w:tentative="1">
      <w:start w:val="1"/>
      <w:numFmt w:val="decimal"/>
      <w:lvlText w:val="%4."/>
      <w:lvlJc w:val="left"/>
      <w:pPr>
        <w:ind w:left="2578" w:hanging="360"/>
      </w:pPr>
    </w:lvl>
    <w:lvl w:ilvl="4" w:tplc="04090019" w:tentative="1">
      <w:start w:val="1"/>
      <w:numFmt w:val="lowerLetter"/>
      <w:lvlText w:val="%5."/>
      <w:lvlJc w:val="left"/>
      <w:pPr>
        <w:ind w:left="3298" w:hanging="360"/>
      </w:pPr>
    </w:lvl>
    <w:lvl w:ilvl="5" w:tplc="0409001B" w:tentative="1">
      <w:start w:val="1"/>
      <w:numFmt w:val="lowerRoman"/>
      <w:lvlText w:val="%6."/>
      <w:lvlJc w:val="right"/>
      <w:pPr>
        <w:ind w:left="4018" w:hanging="180"/>
      </w:pPr>
    </w:lvl>
    <w:lvl w:ilvl="6" w:tplc="0409000F" w:tentative="1">
      <w:start w:val="1"/>
      <w:numFmt w:val="decimal"/>
      <w:lvlText w:val="%7."/>
      <w:lvlJc w:val="left"/>
      <w:pPr>
        <w:ind w:left="4738" w:hanging="360"/>
      </w:pPr>
    </w:lvl>
    <w:lvl w:ilvl="7" w:tplc="04090019" w:tentative="1">
      <w:start w:val="1"/>
      <w:numFmt w:val="lowerLetter"/>
      <w:lvlText w:val="%8."/>
      <w:lvlJc w:val="left"/>
      <w:pPr>
        <w:ind w:left="5458" w:hanging="360"/>
      </w:pPr>
    </w:lvl>
    <w:lvl w:ilvl="8" w:tplc="0409001B" w:tentative="1">
      <w:start w:val="1"/>
      <w:numFmt w:val="lowerRoman"/>
      <w:lvlText w:val="%9."/>
      <w:lvlJc w:val="right"/>
      <w:pPr>
        <w:ind w:left="6178" w:hanging="180"/>
      </w:pPr>
    </w:lvl>
  </w:abstractNum>
  <w:abstractNum w:abstractNumId="42">
    <w:nsid w:val="7BC74E36"/>
    <w:multiLevelType w:val="hybridMultilevel"/>
    <w:tmpl w:val="F7CAC03C"/>
    <w:lvl w:ilvl="0" w:tplc="ACC6AD4E">
      <w:start w:val="1"/>
      <w:numFmt w:val="decimal"/>
      <w:lvlText w:val="%1-"/>
      <w:lvlJc w:val="left"/>
      <w:pPr>
        <w:ind w:left="720" w:hanging="360"/>
      </w:pPr>
      <w:rPr>
        <w:rFonts w:ascii="Tahoma" w:hAnsi="Tahom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724AAB"/>
    <w:multiLevelType w:val="hybridMultilevel"/>
    <w:tmpl w:val="989403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E3D4477"/>
    <w:multiLevelType w:val="hybridMultilevel"/>
    <w:tmpl w:val="903AA620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3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9"/>
  </w:num>
  <w:num w:numId="13">
    <w:abstractNumId w:val="36"/>
  </w:num>
  <w:num w:numId="14">
    <w:abstractNumId w:val="42"/>
  </w:num>
  <w:num w:numId="15">
    <w:abstractNumId w:val="17"/>
  </w:num>
  <w:num w:numId="16">
    <w:abstractNumId w:val="30"/>
  </w:num>
  <w:num w:numId="17">
    <w:abstractNumId w:val="27"/>
  </w:num>
  <w:num w:numId="18">
    <w:abstractNumId w:val="32"/>
  </w:num>
  <w:num w:numId="19">
    <w:abstractNumId w:val="37"/>
  </w:num>
  <w:num w:numId="20">
    <w:abstractNumId w:val="14"/>
  </w:num>
  <w:num w:numId="21">
    <w:abstractNumId w:val="44"/>
  </w:num>
  <w:num w:numId="22">
    <w:abstractNumId w:val="40"/>
  </w:num>
  <w:num w:numId="23">
    <w:abstractNumId w:val="28"/>
  </w:num>
  <w:num w:numId="24">
    <w:abstractNumId w:val="15"/>
  </w:num>
  <w:num w:numId="25">
    <w:abstractNumId w:val="34"/>
  </w:num>
  <w:num w:numId="26">
    <w:abstractNumId w:val="12"/>
  </w:num>
  <w:num w:numId="27">
    <w:abstractNumId w:val="11"/>
  </w:num>
  <w:num w:numId="28">
    <w:abstractNumId w:val="35"/>
  </w:num>
  <w:num w:numId="29">
    <w:abstractNumId w:val="31"/>
  </w:num>
  <w:num w:numId="30">
    <w:abstractNumId w:val="13"/>
  </w:num>
  <w:num w:numId="31">
    <w:abstractNumId w:val="26"/>
  </w:num>
  <w:num w:numId="32">
    <w:abstractNumId w:val="23"/>
  </w:num>
  <w:num w:numId="33">
    <w:abstractNumId w:val="19"/>
  </w:num>
  <w:num w:numId="34">
    <w:abstractNumId w:val="38"/>
  </w:num>
  <w:num w:numId="35">
    <w:abstractNumId w:val="21"/>
  </w:num>
  <w:num w:numId="36">
    <w:abstractNumId w:val="25"/>
  </w:num>
  <w:num w:numId="37">
    <w:abstractNumId w:val="43"/>
  </w:num>
  <w:num w:numId="38">
    <w:abstractNumId w:val="22"/>
  </w:num>
  <w:num w:numId="39">
    <w:abstractNumId w:val="39"/>
  </w:num>
  <w:num w:numId="40">
    <w:abstractNumId w:val="41"/>
  </w:num>
  <w:num w:numId="41">
    <w:abstractNumId w:val="20"/>
  </w:num>
  <w:num w:numId="42">
    <w:abstractNumId w:val="10"/>
  </w:num>
  <w:num w:numId="43">
    <w:abstractNumId w:val="24"/>
  </w:num>
  <w:num w:numId="44">
    <w:abstractNumId w:val="16"/>
  </w:num>
  <w:num w:numId="45">
    <w:abstractNumId w:val="18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0"/>
  <w:hideSpellingErrors/>
  <w:defaultTabStop w:val="720"/>
  <w:drawingGridHorizontalSpacing w:val="120"/>
  <w:displayHorizontalDrawingGridEvery w:val="2"/>
  <w:characterSpacingControl w:val="doNotCompress"/>
  <w:hdrShapeDefaults>
    <o:shapedefaults v:ext="edit" spidmax="8194"/>
  </w:hdrShapeDefaults>
  <w:footnotePr>
    <w:numRestart w:val="eachPage"/>
    <w:footnote w:id="0"/>
    <w:footnote w:id="1"/>
  </w:footnotePr>
  <w:endnotePr>
    <w:endnote w:id="0"/>
    <w:endnote w:id="1"/>
  </w:endnotePr>
  <w:compat/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frsrw5wvevxax0ezwd8x255wa9spz22wxasa&quot;&gt;My EndNote Library&lt;record-ids&gt;&lt;item&gt;1&lt;/item&gt;&lt;item&gt;2&lt;/item&gt;&lt;item&gt;3&lt;/item&gt;&lt;item&gt;5&lt;/item&gt;&lt;item&gt;12&lt;/item&gt;&lt;item&gt;23&lt;/item&gt;&lt;item&gt;24&lt;/item&gt;&lt;item&gt;39&lt;/item&gt;&lt;item&gt;54&lt;/item&gt;&lt;item&gt;79&lt;/item&gt;&lt;item&gt;83&lt;/item&gt;&lt;item&gt;94&lt;/item&gt;&lt;item&gt;96&lt;/item&gt;&lt;item&gt;97&lt;/item&gt;&lt;item&gt;99&lt;/item&gt;&lt;item&gt;100&lt;/item&gt;&lt;item&gt;101&lt;/item&gt;&lt;item&gt;102&lt;/item&gt;&lt;item&gt;104&lt;/item&gt;&lt;item&gt;105&lt;/item&gt;&lt;item&gt;107&lt;/item&gt;&lt;item&gt;108&lt;/item&gt;&lt;item&gt;109&lt;/item&gt;&lt;item&gt;110&lt;/item&gt;&lt;item&gt;111&lt;/item&gt;&lt;item&gt;112&lt;/item&gt;&lt;item&gt;113&lt;/item&gt;&lt;item&gt;117&lt;/item&gt;&lt;item&gt;118&lt;/item&gt;&lt;item&gt;119&lt;/item&gt;&lt;item&gt;121&lt;/item&gt;&lt;item&gt;122&lt;/item&gt;&lt;item&gt;123&lt;/item&gt;&lt;/record-ids&gt;&lt;/item&gt;&lt;/Libraries&gt;"/>
  </w:docVars>
  <w:rsids>
    <w:rsidRoot w:val="00D22D88"/>
    <w:rsid w:val="000007CB"/>
    <w:rsid w:val="00000933"/>
    <w:rsid w:val="00000E8C"/>
    <w:rsid w:val="00001221"/>
    <w:rsid w:val="00001581"/>
    <w:rsid w:val="000015AD"/>
    <w:rsid w:val="00001D58"/>
    <w:rsid w:val="00002769"/>
    <w:rsid w:val="000028B3"/>
    <w:rsid w:val="00003150"/>
    <w:rsid w:val="0000381F"/>
    <w:rsid w:val="000038AB"/>
    <w:rsid w:val="00003E4F"/>
    <w:rsid w:val="00004583"/>
    <w:rsid w:val="000047DA"/>
    <w:rsid w:val="00005038"/>
    <w:rsid w:val="0000636A"/>
    <w:rsid w:val="0000682D"/>
    <w:rsid w:val="0001005A"/>
    <w:rsid w:val="00010218"/>
    <w:rsid w:val="00010CA3"/>
    <w:rsid w:val="00010FF6"/>
    <w:rsid w:val="00011436"/>
    <w:rsid w:val="000121DD"/>
    <w:rsid w:val="00013C4A"/>
    <w:rsid w:val="00014168"/>
    <w:rsid w:val="0001444C"/>
    <w:rsid w:val="000145D6"/>
    <w:rsid w:val="00014A22"/>
    <w:rsid w:val="00014F4F"/>
    <w:rsid w:val="000152A8"/>
    <w:rsid w:val="000160D4"/>
    <w:rsid w:val="0001656A"/>
    <w:rsid w:val="00016DE3"/>
    <w:rsid w:val="00020485"/>
    <w:rsid w:val="00020550"/>
    <w:rsid w:val="000205DC"/>
    <w:rsid w:val="000213EC"/>
    <w:rsid w:val="0002298D"/>
    <w:rsid w:val="0002386C"/>
    <w:rsid w:val="00023B2C"/>
    <w:rsid w:val="00023F8B"/>
    <w:rsid w:val="00024457"/>
    <w:rsid w:val="000246D5"/>
    <w:rsid w:val="0002481D"/>
    <w:rsid w:val="00024DEF"/>
    <w:rsid w:val="000250DF"/>
    <w:rsid w:val="000253A0"/>
    <w:rsid w:val="00026108"/>
    <w:rsid w:val="0002625E"/>
    <w:rsid w:val="00026328"/>
    <w:rsid w:val="00026C93"/>
    <w:rsid w:val="00027D66"/>
    <w:rsid w:val="000304E3"/>
    <w:rsid w:val="0003057F"/>
    <w:rsid w:val="00030E6F"/>
    <w:rsid w:val="00031125"/>
    <w:rsid w:val="00031CD7"/>
    <w:rsid w:val="000321A7"/>
    <w:rsid w:val="00032533"/>
    <w:rsid w:val="0003282A"/>
    <w:rsid w:val="00032DB8"/>
    <w:rsid w:val="000331C3"/>
    <w:rsid w:val="00033CC2"/>
    <w:rsid w:val="00033D08"/>
    <w:rsid w:val="00034ADC"/>
    <w:rsid w:val="00035662"/>
    <w:rsid w:val="00035DEC"/>
    <w:rsid w:val="0003751B"/>
    <w:rsid w:val="000377F5"/>
    <w:rsid w:val="000403C9"/>
    <w:rsid w:val="00040407"/>
    <w:rsid w:val="000404B3"/>
    <w:rsid w:val="00040EB3"/>
    <w:rsid w:val="00043326"/>
    <w:rsid w:val="00043F82"/>
    <w:rsid w:val="000440DB"/>
    <w:rsid w:val="00044568"/>
    <w:rsid w:val="0004495E"/>
    <w:rsid w:val="000451ED"/>
    <w:rsid w:val="00046311"/>
    <w:rsid w:val="00046516"/>
    <w:rsid w:val="00046B55"/>
    <w:rsid w:val="00046E66"/>
    <w:rsid w:val="00047067"/>
    <w:rsid w:val="00047378"/>
    <w:rsid w:val="00047861"/>
    <w:rsid w:val="00047A0A"/>
    <w:rsid w:val="00050887"/>
    <w:rsid w:val="000508D9"/>
    <w:rsid w:val="00052E6E"/>
    <w:rsid w:val="00052FDE"/>
    <w:rsid w:val="0005351D"/>
    <w:rsid w:val="0005370A"/>
    <w:rsid w:val="0005388C"/>
    <w:rsid w:val="00053DF1"/>
    <w:rsid w:val="00054216"/>
    <w:rsid w:val="0005491F"/>
    <w:rsid w:val="00055CCB"/>
    <w:rsid w:val="00056168"/>
    <w:rsid w:val="00056994"/>
    <w:rsid w:val="00056A3A"/>
    <w:rsid w:val="00056A66"/>
    <w:rsid w:val="000571E2"/>
    <w:rsid w:val="000572E4"/>
    <w:rsid w:val="000578BE"/>
    <w:rsid w:val="00060494"/>
    <w:rsid w:val="00060D81"/>
    <w:rsid w:val="000618AB"/>
    <w:rsid w:val="00063191"/>
    <w:rsid w:val="0006367E"/>
    <w:rsid w:val="000640AA"/>
    <w:rsid w:val="000652CC"/>
    <w:rsid w:val="00065930"/>
    <w:rsid w:val="00066A71"/>
    <w:rsid w:val="00066B36"/>
    <w:rsid w:val="00066CB5"/>
    <w:rsid w:val="00070158"/>
    <w:rsid w:val="00070181"/>
    <w:rsid w:val="000706B3"/>
    <w:rsid w:val="000706EA"/>
    <w:rsid w:val="00070928"/>
    <w:rsid w:val="00072C1F"/>
    <w:rsid w:val="00073BBD"/>
    <w:rsid w:val="00073E85"/>
    <w:rsid w:val="000740E1"/>
    <w:rsid w:val="00074DD1"/>
    <w:rsid w:val="00075C31"/>
    <w:rsid w:val="00076E6C"/>
    <w:rsid w:val="0007719C"/>
    <w:rsid w:val="0007737E"/>
    <w:rsid w:val="0008086E"/>
    <w:rsid w:val="00080F2B"/>
    <w:rsid w:val="00081BBD"/>
    <w:rsid w:val="00081CC5"/>
    <w:rsid w:val="00081E8D"/>
    <w:rsid w:val="00082161"/>
    <w:rsid w:val="0008246E"/>
    <w:rsid w:val="00083689"/>
    <w:rsid w:val="00083C78"/>
    <w:rsid w:val="00083E0E"/>
    <w:rsid w:val="00084045"/>
    <w:rsid w:val="000841E6"/>
    <w:rsid w:val="000849D6"/>
    <w:rsid w:val="00084F3A"/>
    <w:rsid w:val="00085F02"/>
    <w:rsid w:val="0008669C"/>
    <w:rsid w:val="0008746B"/>
    <w:rsid w:val="00087E1F"/>
    <w:rsid w:val="0009032C"/>
    <w:rsid w:val="0009097B"/>
    <w:rsid w:val="000911A7"/>
    <w:rsid w:val="00091DB3"/>
    <w:rsid w:val="000921CE"/>
    <w:rsid w:val="00092747"/>
    <w:rsid w:val="00092A99"/>
    <w:rsid w:val="00092AF6"/>
    <w:rsid w:val="00093405"/>
    <w:rsid w:val="000934C9"/>
    <w:rsid w:val="00093AE5"/>
    <w:rsid w:val="00094D78"/>
    <w:rsid w:val="00094DE1"/>
    <w:rsid w:val="00095192"/>
    <w:rsid w:val="000951BD"/>
    <w:rsid w:val="00095306"/>
    <w:rsid w:val="000959E3"/>
    <w:rsid w:val="00096C1A"/>
    <w:rsid w:val="0009718B"/>
    <w:rsid w:val="000972C9"/>
    <w:rsid w:val="0009736A"/>
    <w:rsid w:val="000A0094"/>
    <w:rsid w:val="000A0385"/>
    <w:rsid w:val="000A04AF"/>
    <w:rsid w:val="000A0CE6"/>
    <w:rsid w:val="000A1769"/>
    <w:rsid w:val="000A1D91"/>
    <w:rsid w:val="000A21F4"/>
    <w:rsid w:val="000A26B7"/>
    <w:rsid w:val="000A3281"/>
    <w:rsid w:val="000A3290"/>
    <w:rsid w:val="000A337D"/>
    <w:rsid w:val="000A3B9C"/>
    <w:rsid w:val="000A3E4D"/>
    <w:rsid w:val="000A415B"/>
    <w:rsid w:val="000A4569"/>
    <w:rsid w:val="000A4D56"/>
    <w:rsid w:val="000A5553"/>
    <w:rsid w:val="000A562D"/>
    <w:rsid w:val="000A5683"/>
    <w:rsid w:val="000A5B1D"/>
    <w:rsid w:val="000A5F06"/>
    <w:rsid w:val="000A7F01"/>
    <w:rsid w:val="000B05EB"/>
    <w:rsid w:val="000B08F6"/>
    <w:rsid w:val="000B0B75"/>
    <w:rsid w:val="000B10FE"/>
    <w:rsid w:val="000B134F"/>
    <w:rsid w:val="000B1432"/>
    <w:rsid w:val="000B3419"/>
    <w:rsid w:val="000B3901"/>
    <w:rsid w:val="000B3B16"/>
    <w:rsid w:val="000B3BCE"/>
    <w:rsid w:val="000B3BDB"/>
    <w:rsid w:val="000B43A7"/>
    <w:rsid w:val="000B4498"/>
    <w:rsid w:val="000B590B"/>
    <w:rsid w:val="000B5B1E"/>
    <w:rsid w:val="000B5D73"/>
    <w:rsid w:val="000B621E"/>
    <w:rsid w:val="000B6D5D"/>
    <w:rsid w:val="000B7158"/>
    <w:rsid w:val="000C101E"/>
    <w:rsid w:val="000C151B"/>
    <w:rsid w:val="000C18AF"/>
    <w:rsid w:val="000C1DB9"/>
    <w:rsid w:val="000C3264"/>
    <w:rsid w:val="000C3A55"/>
    <w:rsid w:val="000C49E8"/>
    <w:rsid w:val="000C4A79"/>
    <w:rsid w:val="000C5216"/>
    <w:rsid w:val="000C5748"/>
    <w:rsid w:val="000C69E1"/>
    <w:rsid w:val="000C6DEA"/>
    <w:rsid w:val="000C7130"/>
    <w:rsid w:val="000C7B51"/>
    <w:rsid w:val="000C7B82"/>
    <w:rsid w:val="000D0020"/>
    <w:rsid w:val="000D0077"/>
    <w:rsid w:val="000D0808"/>
    <w:rsid w:val="000D0DCD"/>
    <w:rsid w:val="000D2175"/>
    <w:rsid w:val="000D3D5A"/>
    <w:rsid w:val="000D3D5D"/>
    <w:rsid w:val="000D3EB2"/>
    <w:rsid w:val="000D3F6B"/>
    <w:rsid w:val="000D4275"/>
    <w:rsid w:val="000D46E6"/>
    <w:rsid w:val="000D4DE8"/>
    <w:rsid w:val="000D5583"/>
    <w:rsid w:val="000D5682"/>
    <w:rsid w:val="000D57CD"/>
    <w:rsid w:val="000D5D20"/>
    <w:rsid w:val="000D605C"/>
    <w:rsid w:val="000D67C4"/>
    <w:rsid w:val="000D7087"/>
    <w:rsid w:val="000D74BF"/>
    <w:rsid w:val="000D7E50"/>
    <w:rsid w:val="000D7E69"/>
    <w:rsid w:val="000E0233"/>
    <w:rsid w:val="000E043E"/>
    <w:rsid w:val="000E0884"/>
    <w:rsid w:val="000E0D83"/>
    <w:rsid w:val="000E1619"/>
    <w:rsid w:val="000E1725"/>
    <w:rsid w:val="000E209B"/>
    <w:rsid w:val="000E2573"/>
    <w:rsid w:val="000E2A18"/>
    <w:rsid w:val="000E3107"/>
    <w:rsid w:val="000E32E7"/>
    <w:rsid w:val="000E3E9B"/>
    <w:rsid w:val="000E4542"/>
    <w:rsid w:val="000E4CBD"/>
    <w:rsid w:val="000E4CC5"/>
    <w:rsid w:val="000E4DC2"/>
    <w:rsid w:val="000E520D"/>
    <w:rsid w:val="000E6313"/>
    <w:rsid w:val="000E657B"/>
    <w:rsid w:val="000E6833"/>
    <w:rsid w:val="000E722B"/>
    <w:rsid w:val="000E7684"/>
    <w:rsid w:val="000E785C"/>
    <w:rsid w:val="000F09A3"/>
    <w:rsid w:val="000F17B2"/>
    <w:rsid w:val="000F1D34"/>
    <w:rsid w:val="000F1F6D"/>
    <w:rsid w:val="000F210B"/>
    <w:rsid w:val="000F314B"/>
    <w:rsid w:val="000F3F76"/>
    <w:rsid w:val="000F450C"/>
    <w:rsid w:val="000F46B9"/>
    <w:rsid w:val="000F4FE0"/>
    <w:rsid w:val="000F554A"/>
    <w:rsid w:val="000F67A4"/>
    <w:rsid w:val="000F6B59"/>
    <w:rsid w:val="000F6F09"/>
    <w:rsid w:val="000F70EE"/>
    <w:rsid w:val="0010029D"/>
    <w:rsid w:val="00100504"/>
    <w:rsid w:val="00100617"/>
    <w:rsid w:val="0010146E"/>
    <w:rsid w:val="001018F1"/>
    <w:rsid w:val="00101B32"/>
    <w:rsid w:val="00103782"/>
    <w:rsid w:val="00103CC5"/>
    <w:rsid w:val="00103F74"/>
    <w:rsid w:val="00104779"/>
    <w:rsid w:val="00104856"/>
    <w:rsid w:val="00104BC7"/>
    <w:rsid w:val="00105118"/>
    <w:rsid w:val="001052FF"/>
    <w:rsid w:val="00105428"/>
    <w:rsid w:val="0010566E"/>
    <w:rsid w:val="00106BA9"/>
    <w:rsid w:val="00106F6A"/>
    <w:rsid w:val="0010704F"/>
    <w:rsid w:val="001071BB"/>
    <w:rsid w:val="00107D92"/>
    <w:rsid w:val="00107E7E"/>
    <w:rsid w:val="00107F86"/>
    <w:rsid w:val="0011057E"/>
    <w:rsid w:val="001105FF"/>
    <w:rsid w:val="001106A5"/>
    <w:rsid w:val="00111179"/>
    <w:rsid w:val="00111590"/>
    <w:rsid w:val="0011171F"/>
    <w:rsid w:val="00112118"/>
    <w:rsid w:val="00112556"/>
    <w:rsid w:val="00112769"/>
    <w:rsid w:val="0011284A"/>
    <w:rsid w:val="00112CFE"/>
    <w:rsid w:val="00113313"/>
    <w:rsid w:val="00113853"/>
    <w:rsid w:val="00113C62"/>
    <w:rsid w:val="00114817"/>
    <w:rsid w:val="00114982"/>
    <w:rsid w:val="00114F93"/>
    <w:rsid w:val="0011542B"/>
    <w:rsid w:val="001159DA"/>
    <w:rsid w:val="00116119"/>
    <w:rsid w:val="00116A4C"/>
    <w:rsid w:val="00116BB4"/>
    <w:rsid w:val="00116BB6"/>
    <w:rsid w:val="001175A5"/>
    <w:rsid w:val="001201A4"/>
    <w:rsid w:val="00120971"/>
    <w:rsid w:val="0012140D"/>
    <w:rsid w:val="00121665"/>
    <w:rsid w:val="001216AC"/>
    <w:rsid w:val="00121736"/>
    <w:rsid w:val="00121BAB"/>
    <w:rsid w:val="00121C58"/>
    <w:rsid w:val="001226D0"/>
    <w:rsid w:val="00122B09"/>
    <w:rsid w:val="00122F31"/>
    <w:rsid w:val="00122FFA"/>
    <w:rsid w:val="001232A8"/>
    <w:rsid w:val="00123DEB"/>
    <w:rsid w:val="0012403C"/>
    <w:rsid w:val="001258D4"/>
    <w:rsid w:val="00125E29"/>
    <w:rsid w:val="001260C3"/>
    <w:rsid w:val="001275D7"/>
    <w:rsid w:val="00130585"/>
    <w:rsid w:val="00130C76"/>
    <w:rsid w:val="001311DF"/>
    <w:rsid w:val="001312CA"/>
    <w:rsid w:val="00131306"/>
    <w:rsid w:val="00131752"/>
    <w:rsid w:val="00131EDA"/>
    <w:rsid w:val="00132359"/>
    <w:rsid w:val="00132799"/>
    <w:rsid w:val="00132C7A"/>
    <w:rsid w:val="00133B14"/>
    <w:rsid w:val="00133C0D"/>
    <w:rsid w:val="00133C9A"/>
    <w:rsid w:val="001340F8"/>
    <w:rsid w:val="0013444C"/>
    <w:rsid w:val="00134801"/>
    <w:rsid w:val="00134882"/>
    <w:rsid w:val="0013507B"/>
    <w:rsid w:val="00135265"/>
    <w:rsid w:val="0013593D"/>
    <w:rsid w:val="00135CC4"/>
    <w:rsid w:val="00136766"/>
    <w:rsid w:val="001379DD"/>
    <w:rsid w:val="00137F55"/>
    <w:rsid w:val="001423F4"/>
    <w:rsid w:val="001426D8"/>
    <w:rsid w:val="00142E07"/>
    <w:rsid w:val="00143070"/>
    <w:rsid w:val="001435B4"/>
    <w:rsid w:val="001437DA"/>
    <w:rsid w:val="00143BC0"/>
    <w:rsid w:val="00143D75"/>
    <w:rsid w:val="00144308"/>
    <w:rsid w:val="001448E7"/>
    <w:rsid w:val="00144A26"/>
    <w:rsid w:val="001450BE"/>
    <w:rsid w:val="0014553F"/>
    <w:rsid w:val="00145754"/>
    <w:rsid w:val="00146266"/>
    <w:rsid w:val="00146D78"/>
    <w:rsid w:val="00147275"/>
    <w:rsid w:val="00147ABA"/>
    <w:rsid w:val="00147B14"/>
    <w:rsid w:val="00151785"/>
    <w:rsid w:val="00151D34"/>
    <w:rsid w:val="00152D26"/>
    <w:rsid w:val="00153364"/>
    <w:rsid w:val="0015393E"/>
    <w:rsid w:val="00153B2B"/>
    <w:rsid w:val="00154406"/>
    <w:rsid w:val="001546AC"/>
    <w:rsid w:val="001551E8"/>
    <w:rsid w:val="00155228"/>
    <w:rsid w:val="00155546"/>
    <w:rsid w:val="00155C6C"/>
    <w:rsid w:val="00155C7E"/>
    <w:rsid w:val="00156C61"/>
    <w:rsid w:val="00160047"/>
    <w:rsid w:val="00160799"/>
    <w:rsid w:val="00160C76"/>
    <w:rsid w:val="00161ADA"/>
    <w:rsid w:val="001634D3"/>
    <w:rsid w:val="00163828"/>
    <w:rsid w:val="00163D31"/>
    <w:rsid w:val="00163FB5"/>
    <w:rsid w:val="0016403B"/>
    <w:rsid w:val="00164717"/>
    <w:rsid w:val="00164D26"/>
    <w:rsid w:val="00164F1B"/>
    <w:rsid w:val="001650F4"/>
    <w:rsid w:val="00165E33"/>
    <w:rsid w:val="00165EFF"/>
    <w:rsid w:val="001661D7"/>
    <w:rsid w:val="0016691E"/>
    <w:rsid w:val="0016779C"/>
    <w:rsid w:val="00167C5C"/>
    <w:rsid w:val="00167D3C"/>
    <w:rsid w:val="0017051C"/>
    <w:rsid w:val="00170764"/>
    <w:rsid w:val="00170E1F"/>
    <w:rsid w:val="0017185D"/>
    <w:rsid w:val="00172A8B"/>
    <w:rsid w:val="00172AA9"/>
    <w:rsid w:val="00172E03"/>
    <w:rsid w:val="00173A7C"/>
    <w:rsid w:val="001748AC"/>
    <w:rsid w:val="00175CD8"/>
    <w:rsid w:val="00175F18"/>
    <w:rsid w:val="00175F1C"/>
    <w:rsid w:val="00176A6F"/>
    <w:rsid w:val="00177190"/>
    <w:rsid w:val="00177746"/>
    <w:rsid w:val="00177780"/>
    <w:rsid w:val="00177943"/>
    <w:rsid w:val="00177C0E"/>
    <w:rsid w:val="00180534"/>
    <w:rsid w:val="00180978"/>
    <w:rsid w:val="00180BA0"/>
    <w:rsid w:val="00180C1A"/>
    <w:rsid w:val="00180CDE"/>
    <w:rsid w:val="00181D90"/>
    <w:rsid w:val="00181F55"/>
    <w:rsid w:val="001821C2"/>
    <w:rsid w:val="001824E8"/>
    <w:rsid w:val="00182C7F"/>
    <w:rsid w:val="00184FFD"/>
    <w:rsid w:val="0018508F"/>
    <w:rsid w:val="001854E1"/>
    <w:rsid w:val="001857F3"/>
    <w:rsid w:val="00186015"/>
    <w:rsid w:val="00186331"/>
    <w:rsid w:val="00186B31"/>
    <w:rsid w:val="00186D35"/>
    <w:rsid w:val="00186E50"/>
    <w:rsid w:val="00186FAF"/>
    <w:rsid w:val="001872F3"/>
    <w:rsid w:val="00187615"/>
    <w:rsid w:val="00187C01"/>
    <w:rsid w:val="00187E71"/>
    <w:rsid w:val="00190106"/>
    <w:rsid w:val="0019043B"/>
    <w:rsid w:val="00190884"/>
    <w:rsid w:val="00190C68"/>
    <w:rsid w:val="001910A5"/>
    <w:rsid w:val="00191434"/>
    <w:rsid w:val="001915C2"/>
    <w:rsid w:val="0019266A"/>
    <w:rsid w:val="001935A9"/>
    <w:rsid w:val="001939DF"/>
    <w:rsid w:val="00193B2C"/>
    <w:rsid w:val="00194B0A"/>
    <w:rsid w:val="00196953"/>
    <w:rsid w:val="001969A8"/>
    <w:rsid w:val="00196B28"/>
    <w:rsid w:val="00197277"/>
    <w:rsid w:val="001978D2"/>
    <w:rsid w:val="00197D04"/>
    <w:rsid w:val="00197E83"/>
    <w:rsid w:val="001A0134"/>
    <w:rsid w:val="001A1947"/>
    <w:rsid w:val="001A1956"/>
    <w:rsid w:val="001A2306"/>
    <w:rsid w:val="001A2443"/>
    <w:rsid w:val="001A2657"/>
    <w:rsid w:val="001A2D86"/>
    <w:rsid w:val="001A2E38"/>
    <w:rsid w:val="001A2ECF"/>
    <w:rsid w:val="001A373F"/>
    <w:rsid w:val="001A3A06"/>
    <w:rsid w:val="001A3D32"/>
    <w:rsid w:val="001A3EC7"/>
    <w:rsid w:val="001A47B5"/>
    <w:rsid w:val="001A4A90"/>
    <w:rsid w:val="001A4EDF"/>
    <w:rsid w:val="001A5516"/>
    <w:rsid w:val="001A592A"/>
    <w:rsid w:val="001A6358"/>
    <w:rsid w:val="001A6AE5"/>
    <w:rsid w:val="001A6D9A"/>
    <w:rsid w:val="001A7329"/>
    <w:rsid w:val="001A79A7"/>
    <w:rsid w:val="001A7AB9"/>
    <w:rsid w:val="001A7E25"/>
    <w:rsid w:val="001B0155"/>
    <w:rsid w:val="001B05E4"/>
    <w:rsid w:val="001B07DB"/>
    <w:rsid w:val="001B0AF5"/>
    <w:rsid w:val="001B0DC1"/>
    <w:rsid w:val="001B11BA"/>
    <w:rsid w:val="001B17A3"/>
    <w:rsid w:val="001B1E43"/>
    <w:rsid w:val="001B25E3"/>
    <w:rsid w:val="001B2641"/>
    <w:rsid w:val="001B2A58"/>
    <w:rsid w:val="001B2EC0"/>
    <w:rsid w:val="001B379E"/>
    <w:rsid w:val="001B4483"/>
    <w:rsid w:val="001B4E01"/>
    <w:rsid w:val="001B5542"/>
    <w:rsid w:val="001B55DF"/>
    <w:rsid w:val="001B5645"/>
    <w:rsid w:val="001B5AB9"/>
    <w:rsid w:val="001B5DDE"/>
    <w:rsid w:val="001B5E7C"/>
    <w:rsid w:val="001B601D"/>
    <w:rsid w:val="001B66A2"/>
    <w:rsid w:val="001B7CA7"/>
    <w:rsid w:val="001C0FA6"/>
    <w:rsid w:val="001C110E"/>
    <w:rsid w:val="001C18FE"/>
    <w:rsid w:val="001C2D29"/>
    <w:rsid w:val="001C314E"/>
    <w:rsid w:val="001C3EFB"/>
    <w:rsid w:val="001C3FB9"/>
    <w:rsid w:val="001C46F3"/>
    <w:rsid w:val="001C4A61"/>
    <w:rsid w:val="001C5709"/>
    <w:rsid w:val="001C6273"/>
    <w:rsid w:val="001C6876"/>
    <w:rsid w:val="001C75E9"/>
    <w:rsid w:val="001C772A"/>
    <w:rsid w:val="001D005C"/>
    <w:rsid w:val="001D0099"/>
    <w:rsid w:val="001D0178"/>
    <w:rsid w:val="001D028F"/>
    <w:rsid w:val="001D02F3"/>
    <w:rsid w:val="001D0D8A"/>
    <w:rsid w:val="001D1877"/>
    <w:rsid w:val="001D1EBF"/>
    <w:rsid w:val="001D30DB"/>
    <w:rsid w:val="001D3231"/>
    <w:rsid w:val="001D376D"/>
    <w:rsid w:val="001D52C0"/>
    <w:rsid w:val="001D588F"/>
    <w:rsid w:val="001D65E9"/>
    <w:rsid w:val="001D68A7"/>
    <w:rsid w:val="001E04CC"/>
    <w:rsid w:val="001E0502"/>
    <w:rsid w:val="001E0B57"/>
    <w:rsid w:val="001E1712"/>
    <w:rsid w:val="001E2BC3"/>
    <w:rsid w:val="001E2CF3"/>
    <w:rsid w:val="001E3161"/>
    <w:rsid w:val="001E3406"/>
    <w:rsid w:val="001E3B4A"/>
    <w:rsid w:val="001E404C"/>
    <w:rsid w:val="001E4668"/>
    <w:rsid w:val="001E55EB"/>
    <w:rsid w:val="001E57D8"/>
    <w:rsid w:val="001E5920"/>
    <w:rsid w:val="001E5968"/>
    <w:rsid w:val="001E5A24"/>
    <w:rsid w:val="001E633B"/>
    <w:rsid w:val="001E692B"/>
    <w:rsid w:val="001E6A9B"/>
    <w:rsid w:val="001E6DBE"/>
    <w:rsid w:val="001F10CA"/>
    <w:rsid w:val="001F13B1"/>
    <w:rsid w:val="001F15E0"/>
    <w:rsid w:val="001F208E"/>
    <w:rsid w:val="001F2210"/>
    <w:rsid w:val="001F2857"/>
    <w:rsid w:val="001F2C1A"/>
    <w:rsid w:val="001F2C82"/>
    <w:rsid w:val="001F2E2A"/>
    <w:rsid w:val="001F300C"/>
    <w:rsid w:val="001F3610"/>
    <w:rsid w:val="001F4EB6"/>
    <w:rsid w:val="001F4F7B"/>
    <w:rsid w:val="001F551B"/>
    <w:rsid w:val="001F5578"/>
    <w:rsid w:val="001F5D4F"/>
    <w:rsid w:val="001F5E56"/>
    <w:rsid w:val="001F661A"/>
    <w:rsid w:val="001F7650"/>
    <w:rsid w:val="001F7D0F"/>
    <w:rsid w:val="0020025C"/>
    <w:rsid w:val="0020061E"/>
    <w:rsid w:val="0020076A"/>
    <w:rsid w:val="00201C2D"/>
    <w:rsid w:val="00202414"/>
    <w:rsid w:val="00202CF4"/>
    <w:rsid w:val="00203437"/>
    <w:rsid w:val="002037B3"/>
    <w:rsid w:val="0020399D"/>
    <w:rsid w:val="00203D5A"/>
    <w:rsid w:val="00203FAA"/>
    <w:rsid w:val="002040FB"/>
    <w:rsid w:val="002043E0"/>
    <w:rsid w:val="002047E5"/>
    <w:rsid w:val="0020483D"/>
    <w:rsid w:val="00204E26"/>
    <w:rsid w:val="00205719"/>
    <w:rsid w:val="00205AF9"/>
    <w:rsid w:val="00206C1E"/>
    <w:rsid w:val="002078F5"/>
    <w:rsid w:val="00207AD8"/>
    <w:rsid w:val="00207F8E"/>
    <w:rsid w:val="002108C6"/>
    <w:rsid w:val="00210B83"/>
    <w:rsid w:val="00210D39"/>
    <w:rsid w:val="00210FC6"/>
    <w:rsid w:val="00211748"/>
    <w:rsid w:val="002119CF"/>
    <w:rsid w:val="00211D30"/>
    <w:rsid w:val="0021210C"/>
    <w:rsid w:val="002127DC"/>
    <w:rsid w:val="002129A5"/>
    <w:rsid w:val="00212EBD"/>
    <w:rsid w:val="00213402"/>
    <w:rsid w:val="00214814"/>
    <w:rsid w:val="00214BDF"/>
    <w:rsid w:val="002151B5"/>
    <w:rsid w:val="00215687"/>
    <w:rsid w:val="00215DFD"/>
    <w:rsid w:val="0021627E"/>
    <w:rsid w:val="002163A2"/>
    <w:rsid w:val="002169DC"/>
    <w:rsid w:val="00217033"/>
    <w:rsid w:val="00217365"/>
    <w:rsid w:val="002173D1"/>
    <w:rsid w:val="00217CE8"/>
    <w:rsid w:val="00220BC1"/>
    <w:rsid w:val="002213EF"/>
    <w:rsid w:val="00221C05"/>
    <w:rsid w:val="0022209E"/>
    <w:rsid w:val="00222187"/>
    <w:rsid w:val="00222A3E"/>
    <w:rsid w:val="00222C57"/>
    <w:rsid w:val="00223AE8"/>
    <w:rsid w:val="00223E2A"/>
    <w:rsid w:val="00223FD8"/>
    <w:rsid w:val="00225A13"/>
    <w:rsid w:val="00225D0D"/>
    <w:rsid w:val="00225E7F"/>
    <w:rsid w:val="0022692E"/>
    <w:rsid w:val="00226DC7"/>
    <w:rsid w:val="00230F56"/>
    <w:rsid w:val="0023104C"/>
    <w:rsid w:val="002318AF"/>
    <w:rsid w:val="00232BBE"/>
    <w:rsid w:val="00232CA6"/>
    <w:rsid w:val="002339C1"/>
    <w:rsid w:val="00234CAE"/>
    <w:rsid w:val="00235245"/>
    <w:rsid w:val="002359DC"/>
    <w:rsid w:val="00235AD3"/>
    <w:rsid w:val="00235D74"/>
    <w:rsid w:val="00235DED"/>
    <w:rsid w:val="002361DF"/>
    <w:rsid w:val="002361E7"/>
    <w:rsid w:val="00236438"/>
    <w:rsid w:val="00240447"/>
    <w:rsid w:val="002404FD"/>
    <w:rsid w:val="002407BF"/>
    <w:rsid w:val="00240F52"/>
    <w:rsid w:val="00240F6F"/>
    <w:rsid w:val="00242137"/>
    <w:rsid w:val="0024233E"/>
    <w:rsid w:val="002424C5"/>
    <w:rsid w:val="002432C0"/>
    <w:rsid w:val="00243526"/>
    <w:rsid w:val="00243748"/>
    <w:rsid w:val="00243A25"/>
    <w:rsid w:val="00243A8F"/>
    <w:rsid w:val="00244271"/>
    <w:rsid w:val="00246471"/>
    <w:rsid w:val="00246870"/>
    <w:rsid w:val="00246C09"/>
    <w:rsid w:val="002474BB"/>
    <w:rsid w:val="00247AD0"/>
    <w:rsid w:val="00247C55"/>
    <w:rsid w:val="00247FDD"/>
    <w:rsid w:val="00252231"/>
    <w:rsid w:val="00252D2A"/>
    <w:rsid w:val="00253711"/>
    <w:rsid w:val="00254825"/>
    <w:rsid w:val="00254A66"/>
    <w:rsid w:val="00254D41"/>
    <w:rsid w:val="00254F2B"/>
    <w:rsid w:val="00255DB3"/>
    <w:rsid w:val="00256229"/>
    <w:rsid w:val="0025656C"/>
    <w:rsid w:val="00256624"/>
    <w:rsid w:val="002568F4"/>
    <w:rsid w:val="00256901"/>
    <w:rsid w:val="002569BB"/>
    <w:rsid w:val="00256C83"/>
    <w:rsid w:val="00257FF5"/>
    <w:rsid w:val="002602F0"/>
    <w:rsid w:val="00261049"/>
    <w:rsid w:val="0026109A"/>
    <w:rsid w:val="00261172"/>
    <w:rsid w:val="00261CFC"/>
    <w:rsid w:val="00262841"/>
    <w:rsid w:val="00262987"/>
    <w:rsid w:val="0026309C"/>
    <w:rsid w:val="002632BD"/>
    <w:rsid w:val="00263379"/>
    <w:rsid w:val="0026345F"/>
    <w:rsid w:val="0026347C"/>
    <w:rsid w:val="0026449B"/>
    <w:rsid w:val="0026451E"/>
    <w:rsid w:val="00265683"/>
    <w:rsid w:val="002660A5"/>
    <w:rsid w:val="002664EB"/>
    <w:rsid w:val="00267190"/>
    <w:rsid w:val="00267489"/>
    <w:rsid w:val="002676A4"/>
    <w:rsid w:val="00267E39"/>
    <w:rsid w:val="00270061"/>
    <w:rsid w:val="002714FB"/>
    <w:rsid w:val="00271FAB"/>
    <w:rsid w:val="00272684"/>
    <w:rsid w:val="00272F97"/>
    <w:rsid w:val="0027326E"/>
    <w:rsid w:val="002739E3"/>
    <w:rsid w:val="00273A5F"/>
    <w:rsid w:val="00273D2D"/>
    <w:rsid w:val="00273FA5"/>
    <w:rsid w:val="0027461D"/>
    <w:rsid w:val="00274DDC"/>
    <w:rsid w:val="002769CD"/>
    <w:rsid w:val="0027719A"/>
    <w:rsid w:val="00277ABB"/>
    <w:rsid w:val="00277C70"/>
    <w:rsid w:val="00277C98"/>
    <w:rsid w:val="00277D84"/>
    <w:rsid w:val="0028047D"/>
    <w:rsid w:val="002819AE"/>
    <w:rsid w:val="00282264"/>
    <w:rsid w:val="002826AE"/>
    <w:rsid w:val="002826D7"/>
    <w:rsid w:val="0028271D"/>
    <w:rsid w:val="0028285E"/>
    <w:rsid w:val="00283761"/>
    <w:rsid w:val="00283D0A"/>
    <w:rsid w:val="00283DF0"/>
    <w:rsid w:val="00284340"/>
    <w:rsid w:val="0028451A"/>
    <w:rsid w:val="0028479B"/>
    <w:rsid w:val="0028516C"/>
    <w:rsid w:val="0028516D"/>
    <w:rsid w:val="0028542D"/>
    <w:rsid w:val="00285B56"/>
    <w:rsid w:val="00285B8D"/>
    <w:rsid w:val="00285E5F"/>
    <w:rsid w:val="00285EEE"/>
    <w:rsid w:val="002865A6"/>
    <w:rsid w:val="00286FF0"/>
    <w:rsid w:val="0028722B"/>
    <w:rsid w:val="00287547"/>
    <w:rsid w:val="0028757C"/>
    <w:rsid w:val="002878FF"/>
    <w:rsid w:val="002902F4"/>
    <w:rsid w:val="00291017"/>
    <w:rsid w:val="00291248"/>
    <w:rsid w:val="0029164E"/>
    <w:rsid w:val="00291F3D"/>
    <w:rsid w:val="0029202F"/>
    <w:rsid w:val="002920AE"/>
    <w:rsid w:val="002922DF"/>
    <w:rsid w:val="002927F0"/>
    <w:rsid w:val="0029321A"/>
    <w:rsid w:val="002934C9"/>
    <w:rsid w:val="00293A59"/>
    <w:rsid w:val="00293AE8"/>
    <w:rsid w:val="00293DD8"/>
    <w:rsid w:val="00293F53"/>
    <w:rsid w:val="0029457A"/>
    <w:rsid w:val="00294ED1"/>
    <w:rsid w:val="00295280"/>
    <w:rsid w:val="00295D7E"/>
    <w:rsid w:val="0029617B"/>
    <w:rsid w:val="002968B9"/>
    <w:rsid w:val="002A029A"/>
    <w:rsid w:val="002A04F4"/>
    <w:rsid w:val="002A0D48"/>
    <w:rsid w:val="002A11A4"/>
    <w:rsid w:val="002A181D"/>
    <w:rsid w:val="002A1A01"/>
    <w:rsid w:val="002A2965"/>
    <w:rsid w:val="002A2C69"/>
    <w:rsid w:val="002A3F38"/>
    <w:rsid w:val="002A40C9"/>
    <w:rsid w:val="002A40F1"/>
    <w:rsid w:val="002A420E"/>
    <w:rsid w:val="002A4AA8"/>
    <w:rsid w:val="002A5F7B"/>
    <w:rsid w:val="002A6EBD"/>
    <w:rsid w:val="002A763F"/>
    <w:rsid w:val="002A7721"/>
    <w:rsid w:val="002A7B65"/>
    <w:rsid w:val="002A7BCE"/>
    <w:rsid w:val="002A7F2E"/>
    <w:rsid w:val="002B0960"/>
    <w:rsid w:val="002B1896"/>
    <w:rsid w:val="002B1E76"/>
    <w:rsid w:val="002B2591"/>
    <w:rsid w:val="002B3BDB"/>
    <w:rsid w:val="002B432D"/>
    <w:rsid w:val="002B59F6"/>
    <w:rsid w:val="002B5B4C"/>
    <w:rsid w:val="002B66EF"/>
    <w:rsid w:val="002B6B71"/>
    <w:rsid w:val="002B6BE7"/>
    <w:rsid w:val="002B6C8D"/>
    <w:rsid w:val="002B7816"/>
    <w:rsid w:val="002B7A6C"/>
    <w:rsid w:val="002B7D25"/>
    <w:rsid w:val="002C03DA"/>
    <w:rsid w:val="002C0770"/>
    <w:rsid w:val="002C09C9"/>
    <w:rsid w:val="002C0AFC"/>
    <w:rsid w:val="002C133A"/>
    <w:rsid w:val="002C2C70"/>
    <w:rsid w:val="002C316C"/>
    <w:rsid w:val="002C3630"/>
    <w:rsid w:val="002C4416"/>
    <w:rsid w:val="002C57BC"/>
    <w:rsid w:val="002C64A4"/>
    <w:rsid w:val="002C6541"/>
    <w:rsid w:val="002C6686"/>
    <w:rsid w:val="002C6E59"/>
    <w:rsid w:val="002C77AB"/>
    <w:rsid w:val="002C7994"/>
    <w:rsid w:val="002C7A53"/>
    <w:rsid w:val="002D08AE"/>
    <w:rsid w:val="002D0B8E"/>
    <w:rsid w:val="002D0D0E"/>
    <w:rsid w:val="002D0D2B"/>
    <w:rsid w:val="002D1672"/>
    <w:rsid w:val="002D1897"/>
    <w:rsid w:val="002D1979"/>
    <w:rsid w:val="002D3087"/>
    <w:rsid w:val="002D3759"/>
    <w:rsid w:val="002D3AF5"/>
    <w:rsid w:val="002D3B70"/>
    <w:rsid w:val="002D3E76"/>
    <w:rsid w:val="002D3F4A"/>
    <w:rsid w:val="002D4194"/>
    <w:rsid w:val="002D517A"/>
    <w:rsid w:val="002D5A1B"/>
    <w:rsid w:val="002D60BB"/>
    <w:rsid w:val="002D729E"/>
    <w:rsid w:val="002D73C3"/>
    <w:rsid w:val="002D7931"/>
    <w:rsid w:val="002D7C84"/>
    <w:rsid w:val="002E0252"/>
    <w:rsid w:val="002E059A"/>
    <w:rsid w:val="002E0AA9"/>
    <w:rsid w:val="002E1D30"/>
    <w:rsid w:val="002E206D"/>
    <w:rsid w:val="002E360C"/>
    <w:rsid w:val="002E373F"/>
    <w:rsid w:val="002E39E5"/>
    <w:rsid w:val="002E4254"/>
    <w:rsid w:val="002E43EA"/>
    <w:rsid w:val="002E44D3"/>
    <w:rsid w:val="002E4C61"/>
    <w:rsid w:val="002E4DBE"/>
    <w:rsid w:val="002E5904"/>
    <w:rsid w:val="002E5CB8"/>
    <w:rsid w:val="002E60A3"/>
    <w:rsid w:val="002E62C3"/>
    <w:rsid w:val="002E6CE1"/>
    <w:rsid w:val="002E700B"/>
    <w:rsid w:val="002E7AC3"/>
    <w:rsid w:val="002E7B76"/>
    <w:rsid w:val="002E7E62"/>
    <w:rsid w:val="002F0428"/>
    <w:rsid w:val="002F0C79"/>
    <w:rsid w:val="002F0E5A"/>
    <w:rsid w:val="002F194E"/>
    <w:rsid w:val="002F20AF"/>
    <w:rsid w:val="002F2AB0"/>
    <w:rsid w:val="002F34DA"/>
    <w:rsid w:val="002F434B"/>
    <w:rsid w:val="002F47AD"/>
    <w:rsid w:val="002F47EF"/>
    <w:rsid w:val="002F5DAB"/>
    <w:rsid w:val="002F6681"/>
    <w:rsid w:val="002F6E30"/>
    <w:rsid w:val="002F6FEE"/>
    <w:rsid w:val="002F7371"/>
    <w:rsid w:val="002F7A5E"/>
    <w:rsid w:val="002F7DCB"/>
    <w:rsid w:val="00300246"/>
    <w:rsid w:val="003008E2"/>
    <w:rsid w:val="00300ED3"/>
    <w:rsid w:val="00301243"/>
    <w:rsid w:val="00301654"/>
    <w:rsid w:val="003018AC"/>
    <w:rsid w:val="00301EF6"/>
    <w:rsid w:val="0030205E"/>
    <w:rsid w:val="00303BE4"/>
    <w:rsid w:val="00303D6B"/>
    <w:rsid w:val="00303F88"/>
    <w:rsid w:val="00304576"/>
    <w:rsid w:val="00304759"/>
    <w:rsid w:val="00305735"/>
    <w:rsid w:val="0030636A"/>
    <w:rsid w:val="00306709"/>
    <w:rsid w:val="00307750"/>
    <w:rsid w:val="0031082A"/>
    <w:rsid w:val="003113C7"/>
    <w:rsid w:val="00311D7E"/>
    <w:rsid w:val="003122A1"/>
    <w:rsid w:val="003122DC"/>
    <w:rsid w:val="003132AD"/>
    <w:rsid w:val="003134E2"/>
    <w:rsid w:val="00315C51"/>
    <w:rsid w:val="00316D6A"/>
    <w:rsid w:val="00316F56"/>
    <w:rsid w:val="0031791D"/>
    <w:rsid w:val="00320005"/>
    <w:rsid w:val="00321246"/>
    <w:rsid w:val="00321578"/>
    <w:rsid w:val="00321D6C"/>
    <w:rsid w:val="00322531"/>
    <w:rsid w:val="00322BEA"/>
    <w:rsid w:val="00322C8C"/>
    <w:rsid w:val="0032350F"/>
    <w:rsid w:val="00323732"/>
    <w:rsid w:val="0032378E"/>
    <w:rsid w:val="00323A1A"/>
    <w:rsid w:val="00324CF2"/>
    <w:rsid w:val="003253DA"/>
    <w:rsid w:val="003254F7"/>
    <w:rsid w:val="00325768"/>
    <w:rsid w:val="00325D00"/>
    <w:rsid w:val="00326321"/>
    <w:rsid w:val="00326663"/>
    <w:rsid w:val="003268CB"/>
    <w:rsid w:val="0032730F"/>
    <w:rsid w:val="00327A2D"/>
    <w:rsid w:val="00327BE0"/>
    <w:rsid w:val="00327C03"/>
    <w:rsid w:val="00327DD9"/>
    <w:rsid w:val="00327E63"/>
    <w:rsid w:val="00330A1D"/>
    <w:rsid w:val="0033146E"/>
    <w:rsid w:val="003318A5"/>
    <w:rsid w:val="00332C09"/>
    <w:rsid w:val="003330A7"/>
    <w:rsid w:val="003331A2"/>
    <w:rsid w:val="00333492"/>
    <w:rsid w:val="00333F27"/>
    <w:rsid w:val="00333F78"/>
    <w:rsid w:val="00334124"/>
    <w:rsid w:val="003344B7"/>
    <w:rsid w:val="003357A6"/>
    <w:rsid w:val="00335BDF"/>
    <w:rsid w:val="0033667D"/>
    <w:rsid w:val="00336B63"/>
    <w:rsid w:val="00336F0C"/>
    <w:rsid w:val="00337E56"/>
    <w:rsid w:val="00337F02"/>
    <w:rsid w:val="003413A7"/>
    <w:rsid w:val="00341534"/>
    <w:rsid w:val="00341786"/>
    <w:rsid w:val="00341C0E"/>
    <w:rsid w:val="00342359"/>
    <w:rsid w:val="00342606"/>
    <w:rsid w:val="0034440D"/>
    <w:rsid w:val="0034466B"/>
    <w:rsid w:val="0034507E"/>
    <w:rsid w:val="00345278"/>
    <w:rsid w:val="003456AC"/>
    <w:rsid w:val="003458CA"/>
    <w:rsid w:val="00345A75"/>
    <w:rsid w:val="00345ABE"/>
    <w:rsid w:val="00345D7E"/>
    <w:rsid w:val="00345DE2"/>
    <w:rsid w:val="0034635F"/>
    <w:rsid w:val="00346570"/>
    <w:rsid w:val="00346927"/>
    <w:rsid w:val="00347411"/>
    <w:rsid w:val="003479A9"/>
    <w:rsid w:val="003479CB"/>
    <w:rsid w:val="00347B1C"/>
    <w:rsid w:val="00347FE2"/>
    <w:rsid w:val="0035048A"/>
    <w:rsid w:val="00351330"/>
    <w:rsid w:val="003518D9"/>
    <w:rsid w:val="00351F28"/>
    <w:rsid w:val="0035283D"/>
    <w:rsid w:val="0035351B"/>
    <w:rsid w:val="00353BBC"/>
    <w:rsid w:val="00354636"/>
    <w:rsid w:val="003549DE"/>
    <w:rsid w:val="0035671B"/>
    <w:rsid w:val="00356F8D"/>
    <w:rsid w:val="0035738A"/>
    <w:rsid w:val="00357457"/>
    <w:rsid w:val="00357533"/>
    <w:rsid w:val="00357630"/>
    <w:rsid w:val="00357BD6"/>
    <w:rsid w:val="00357BFC"/>
    <w:rsid w:val="00357E1B"/>
    <w:rsid w:val="00361D82"/>
    <w:rsid w:val="00361FBA"/>
    <w:rsid w:val="0036252E"/>
    <w:rsid w:val="003625F8"/>
    <w:rsid w:val="00362EC4"/>
    <w:rsid w:val="0036303D"/>
    <w:rsid w:val="00363CCB"/>
    <w:rsid w:val="00363F06"/>
    <w:rsid w:val="00364ABE"/>
    <w:rsid w:val="00364B87"/>
    <w:rsid w:val="00365473"/>
    <w:rsid w:val="00365561"/>
    <w:rsid w:val="00365611"/>
    <w:rsid w:val="0036587B"/>
    <w:rsid w:val="00367453"/>
    <w:rsid w:val="003674A8"/>
    <w:rsid w:val="003674C4"/>
    <w:rsid w:val="00370042"/>
    <w:rsid w:val="00370145"/>
    <w:rsid w:val="00370213"/>
    <w:rsid w:val="0037055D"/>
    <w:rsid w:val="00371406"/>
    <w:rsid w:val="00371D06"/>
    <w:rsid w:val="0037240F"/>
    <w:rsid w:val="00372521"/>
    <w:rsid w:val="003729BC"/>
    <w:rsid w:val="00372CF6"/>
    <w:rsid w:val="003732CD"/>
    <w:rsid w:val="00373434"/>
    <w:rsid w:val="00374020"/>
    <w:rsid w:val="00374912"/>
    <w:rsid w:val="00374D0A"/>
    <w:rsid w:val="00374F83"/>
    <w:rsid w:val="003758E7"/>
    <w:rsid w:val="00375945"/>
    <w:rsid w:val="00375AF3"/>
    <w:rsid w:val="0037646F"/>
    <w:rsid w:val="00376E13"/>
    <w:rsid w:val="003779C1"/>
    <w:rsid w:val="00380741"/>
    <w:rsid w:val="00380F2C"/>
    <w:rsid w:val="00381BD0"/>
    <w:rsid w:val="003826C5"/>
    <w:rsid w:val="003827CF"/>
    <w:rsid w:val="00382D0E"/>
    <w:rsid w:val="0038373D"/>
    <w:rsid w:val="00383B21"/>
    <w:rsid w:val="00383CC3"/>
    <w:rsid w:val="00384230"/>
    <w:rsid w:val="0038439A"/>
    <w:rsid w:val="0038485D"/>
    <w:rsid w:val="00385825"/>
    <w:rsid w:val="00386CE7"/>
    <w:rsid w:val="00386EDE"/>
    <w:rsid w:val="003900F7"/>
    <w:rsid w:val="00390162"/>
    <w:rsid w:val="003905A0"/>
    <w:rsid w:val="00390913"/>
    <w:rsid w:val="00391489"/>
    <w:rsid w:val="003915B4"/>
    <w:rsid w:val="00391BB7"/>
    <w:rsid w:val="00392BD9"/>
    <w:rsid w:val="00393C36"/>
    <w:rsid w:val="00393DF8"/>
    <w:rsid w:val="00394610"/>
    <w:rsid w:val="00394A27"/>
    <w:rsid w:val="00394ACB"/>
    <w:rsid w:val="00394DC5"/>
    <w:rsid w:val="003950AD"/>
    <w:rsid w:val="003952BA"/>
    <w:rsid w:val="00395FE1"/>
    <w:rsid w:val="003962EE"/>
    <w:rsid w:val="003A01C8"/>
    <w:rsid w:val="003A0611"/>
    <w:rsid w:val="003A18A4"/>
    <w:rsid w:val="003A2715"/>
    <w:rsid w:val="003A27F8"/>
    <w:rsid w:val="003A288C"/>
    <w:rsid w:val="003A2E8F"/>
    <w:rsid w:val="003A32F1"/>
    <w:rsid w:val="003A3427"/>
    <w:rsid w:val="003A3778"/>
    <w:rsid w:val="003A3FC5"/>
    <w:rsid w:val="003A461E"/>
    <w:rsid w:val="003A54D2"/>
    <w:rsid w:val="003A5B04"/>
    <w:rsid w:val="003A6178"/>
    <w:rsid w:val="003A633A"/>
    <w:rsid w:val="003A6ABE"/>
    <w:rsid w:val="003A7EE4"/>
    <w:rsid w:val="003B0FE8"/>
    <w:rsid w:val="003B1019"/>
    <w:rsid w:val="003B1D15"/>
    <w:rsid w:val="003B2E9C"/>
    <w:rsid w:val="003B4DE8"/>
    <w:rsid w:val="003B5D45"/>
    <w:rsid w:val="003B5FDC"/>
    <w:rsid w:val="003B615B"/>
    <w:rsid w:val="003B7075"/>
    <w:rsid w:val="003B7611"/>
    <w:rsid w:val="003C037C"/>
    <w:rsid w:val="003C0684"/>
    <w:rsid w:val="003C0E64"/>
    <w:rsid w:val="003C18F9"/>
    <w:rsid w:val="003C1A35"/>
    <w:rsid w:val="003C22BB"/>
    <w:rsid w:val="003C38D3"/>
    <w:rsid w:val="003C3AD2"/>
    <w:rsid w:val="003C552D"/>
    <w:rsid w:val="003C55F6"/>
    <w:rsid w:val="003C580A"/>
    <w:rsid w:val="003C69A1"/>
    <w:rsid w:val="003C6FDE"/>
    <w:rsid w:val="003C7208"/>
    <w:rsid w:val="003C7803"/>
    <w:rsid w:val="003C7965"/>
    <w:rsid w:val="003D070A"/>
    <w:rsid w:val="003D0999"/>
    <w:rsid w:val="003D0E0F"/>
    <w:rsid w:val="003D2003"/>
    <w:rsid w:val="003D2575"/>
    <w:rsid w:val="003D2779"/>
    <w:rsid w:val="003D2B94"/>
    <w:rsid w:val="003D3545"/>
    <w:rsid w:val="003D3700"/>
    <w:rsid w:val="003D3755"/>
    <w:rsid w:val="003D3816"/>
    <w:rsid w:val="003D3AFA"/>
    <w:rsid w:val="003D480A"/>
    <w:rsid w:val="003D4B52"/>
    <w:rsid w:val="003D5E65"/>
    <w:rsid w:val="003D60A3"/>
    <w:rsid w:val="003D656B"/>
    <w:rsid w:val="003D65AB"/>
    <w:rsid w:val="003D6A3E"/>
    <w:rsid w:val="003D6C41"/>
    <w:rsid w:val="003D6C51"/>
    <w:rsid w:val="003D7826"/>
    <w:rsid w:val="003D7B1F"/>
    <w:rsid w:val="003D7D9B"/>
    <w:rsid w:val="003E04BC"/>
    <w:rsid w:val="003E0BC8"/>
    <w:rsid w:val="003E0F24"/>
    <w:rsid w:val="003E1143"/>
    <w:rsid w:val="003E128F"/>
    <w:rsid w:val="003E1CB3"/>
    <w:rsid w:val="003E21AB"/>
    <w:rsid w:val="003E222B"/>
    <w:rsid w:val="003E224B"/>
    <w:rsid w:val="003E2ACE"/>
    <w:rsid w:val="003E384C"/>
    <w:rsid w:val="003E3DAD"/>
    <w:rsid w:val="003E44DD"/>
    <w:rsid w:val="003E457A"/>
    <w:rsid w:val="003E46A0"/>
    <w:rsid w:val="003E51F5"/>
    <w:rsid w:val="003E570B"/>
    <w:rsid w:val="003E6123"/>
    <w:rsid w:val="003E6E35"/>
    <w:rsid w:val="003E6F17"/>
    <w:rsid w:val="003E7387"/>
    <w:rsid w:val="003E77A4"/>
    <w:rsid w:val="003E7966"/>
    <w:rsid w:val="003E7F9A"/>
    <w:rsid w:val="003F04A4"/>
    <w:rsid w:val="003F0658"/>
    <w:rsid w:val="003F0E99"/>
    <w:rsid w:val="003F129B"/>
    <w:rsid w:val="003F153D"/>
    <w:rsid w:val="003F17D0"/>
    <w:rsid w:val="003F1BFB"/>
    <w:rsid w:val="003F1EF3"/>
    <w:rsid w:val="003F1F32"/>
    <w:rsid w:val="003F2557"/>
    <w:rsid w:val="003F2920"/>
    <w:rsid w:val="003F2C3B"/>
    <w:rsid w:val="003F2D7D"/>
    <w:rsid w:val="003F3569"/>
    <w:rsid w:val="003F35B1"/>
    <w:rsid w:val="003F39C5"/>
    <w:rsid w:val="003F3F36"/>
    <w:rsid w:val="003F474C"/>
    <w:rsid w:val="003F535F"/>
    <w:rsid w:val="003F56EF"/>
    <w:rsid w:val="003F6B3A"/>
    <w:rsid w:val="003F6B4B"/>
    <w:rsid w:val="003F75F8"/>
    <w:rsid w:val="003F7DA2"/>
    <w:rsid w:val="00400718"/>
    <w:rsid w:val="00401246"/>
    <w:rsid w:val="004017DF"/>
    <w:rsid w:val="0040183D"/>
    <w:rsid w:val="0040229B"/>
    <w:rsid w:val="00402B5D"/>
    <w:rsid w:val="00403353"/>
    <w:rsid w:val="0040528E"/>
    <w:rsid w:val="00405732"/>
    <w:rsid w:val="00406E70"/>
    <w:rsid w:val="0040761D"/>
    <w:rsid w:val="00407D9D"/>
    <w:rsid w:val="00410AC2"/>
    <w:rsid w:val="004114D1"/>
    <w:rsid w:val="004117BE"/>
    <w:rsid w:val="00411A38"/>
    <w:rsid w:val="004120B4"/>
    <w:rsid w:val="00412454"/>
    <w:rsid w:val="0041300C"/>
    <w:rsid w:val="00414B78"/>
    <w:rsid w:val="00415E15"/>
    <w:rsid w:val="00415FA6"/>
    <w:rsid w:val="00416101"/>
    <w:rsid w:val="004165CF"/>
    <w:rsid w:val="0041673D"/>
    <w:rsid w:val="00420AF4"/>
    <w:rsid w:val="00420B53"/>
    <w:rsid w:val="0042137B"/>
    <w:rsid w:val="004214F3"/>
    <w:rsid w:val="00421A06"/>
    <w:rsid w:val="00421B83"/>
    <w:rsid w:val="00423376"/>
    <w:rsid w:val="004237FF"/>
    <w:rsid w:val="004238DA"/>
    <w:rsid w:val="0042417D"/>
    <w:rsid w:val="00424681"/>
    <w:rsid w:val="00424A4B"/>
    <w:rsid w:val="00424D0C"/>
    <w:rsid w:val="004250D6"/>
    <w:rsid w:val="00425C84"/>
    <w:rsid w:val="00426991"/>
    <w:rsid w:val="00426B3E"/>
    <w:rsid w:val="00426B4C"/>
    <w:rsid w:val="00427548"/>
    <w:rsid w:val="004276C1"/>
    <w:rsid w:val="00430156"/>
    <w:rsid w:val="004302FD"/>
    <w:rsid w:val="00430D2E"/>
    <w:rsid w:val="004314A7"/>
    <w:rsid w:val="00432B53"/>
    <w:rsid w:val="00432DC7"/>
    <w:rsid w:val="004330FB"/>
    <w:rsid w:val="00433252"/>
    <w:rsid w:val="00433840"/>
    <w:rsid w:val="0043457B"/>
    <w:rsid w:val="00434680"/>
    <w:rsid w:val="00434800"/>
    <w:rsid w:val="00434CDD"/>
    <w:rsid w:val="00435EF4"/>
    <w:rsid w:val="00436170"/>
    <w:rsid w:val="00436D82"/>
    <w:rsid w:val="004372B3"/>
    <w:rsid w:val="004407A6"/>
    <w:rsid w:val="00440A47"/>
    <w:rsid w:val="004424EE"/>
    <w:rsid w:val="00442A41"/>
    <w:rsid w:val="00442FA6"/>
    <w:rsid w:val="00444C57"/>
    <w:rsid w:val="00444E08"/>
    <w:rsid w:val="00444F6F"/>
    <w:rsid w:val="00445426"/>
    <w:rsid w:val="00445F2E"/>
    <w:rsid w:val="004462A9"/>
    <w:rsid w:val="0044643D"/>
    <w:rsid w:val="00446C99"/>
    <w:rsid w:val="00446CDE"/>
    <w:rsid w:val="00447207"/>
    <w:rsid w:val="00447B38"/>
    <w:rsid w:val="00447FA2"/>
    <w:rsid w:val="004507DE"/>
    <w:rsid w:val="00450836"/>
    <w:rsid w:val="004511EA"/>
    <w:rsid w:val="004512B8"/>
    <w:rsid w:val="004514CF"/>
    <w:rsid w:val="0045284D"/>
    <w:rsid w:val="00452DF6"/>
    <w:rsid w:val="0045323B"/>
    <w:rsid w:val="0045348F"/>
    <w:rsid w:val="0045377D"/>
    <w:rsid w:val="004541B3"/>
    <w:rsid w:val="00454257"/>
    <w:rsid w:val="00454802"/>
    <w:rsid w:val="0045610A"/>
    <w:rsid w:val="00457652"/>
    <w:rsid w:val="004603D9"/>
    <w:rsid w:val="00463AE3"/>
    <w:rsid w:val="00463F65"/>
    <w:rsid w:val="004641B1"/>
    <w:rsid w:val="004648F9"/>
    <w:rsid w:val="0046578A"/>
    <w:rsid w:val="00465A37"/>
    <w:rsid w:val="00466694"/>
    <w:rsid w:val="00466BC4"/>
    <w:rsid w:val="00466DC6"/>
    <w:rsid w:val="0046712C"/>
    <w:rsid w:val="0046723F"/>
    <w:rsid w:val="004674E4"/>
    <w:rsid w:val="00471108"/>
    <w:rsid w:val="00471DB4"/>
    <w:rsid w:val="00472153"/>
    <w:rsid w:val="00472481"/>
    <w:rsid w:val="00473D99"/>
    <w:rsid w:val="0047409D"/>
    <w:rsid w:val="0047506B"/>
    <w:rsid w:val="0047516F"/>
    <w:rsid w:val="004753BC"/>
    <w:rsid w:val="00475730"/>
    <w:rsid w:val="00476245"/>
    <w:rsid w:val="00476BA6"/>
    <w:rsid w:val="0047793F"/>
    <w:rsid w:val="00480720"/>
    <w:rsid w:val="00480784"/>
    <w:rsid w:val="00480E15"/>
    <w:rsid w:val="004817FE"/>
    <w:rsid w:val="00482C97"/>
    <w:rsid w:val="00482ED8"/>
    <w:rsid w:val="00483832"/>
    <w:rsid w:val="004841EE"/>
    <w:rsid w:val="00484285"/>
    <w:rsid w:val="00484588"/>
    <w:rsid w:val="00485269"/>
    <w:rsid w:val="004855A9"/>
    <w:rsid w:val="0048599B"/>
    <w:rsid w:val="00485E96"/>
    <w:rsid w:val="00485F21"/>
    <w:rsid w:val="00486301"/>
    <w:rsid w:val="0048756B"/>
    <w:rsid w:val="00487A92"/>
    <w:rsid w:val="0049012F"/>
    <w:rsid w:val="00491646"/>
    <w:rsid w:val="004919C4"/>
    <w:rsid w:val="00491E9F"/>
    <w:rsid w:val="00492128"/>
    <w:rsid w:val="004922EA"/>
    <w:rsid w:val="00492382"/>
    <w:rsid w:val="00492579"/>
    <w:rsid w:val="004927EE"/>
    <w:rsid w:val="00493820"/>
    <w:rsid w:val="00493CBA"/>
    <w:rsid w:val="00494631"/>
    <w:rsid w:val="00494E76"/>
    <w:rsid w:val="004956C6"/>
    <w:rsid w:val="00496284"/>
    <w:rsid w:val="00497358"/>
    <w:rsid w:val="00497396"/>
    <w:rsid w:val="00497AE0"/>
    <w:rsid w:val="00497C7F"/>
    <w:rsid w:val="004A0516"/>
    <w:rsid w:val="004A0C55"/>
    <w:rsid w:val="004A1124"/>
    <w:rsid w:val="004A22EF"/>
    <w:rsid w:val="004A2E1A"/>
    <w:rsid w:val="004A2E71"/>
    <w:rsid w:val="004A3009"/>
    <w:rsid w:val="004A3327"/>
    <w:rsid w:val="004A335D"/>
    <w:rsid w:val="004A33DA"/>
    <w:rsid w:val="004A4A0C"/>
    <w:rsid w:val="004A51F6"/>
    <w:rsid w:val="004A5576"/>
    <w:rsid w:val="004A56AF"/>
    <w:rsid w:val="004A60EA"/>
    <w:rsid w:val="004A6441"/>
    <w:rsid w:val="004A6DB0"/>
    <w:rsid w:val="004A737A"/>
    <w:rsid w:val="004B0067"/>
    <w:rsid w:val="004B0414"/>
    <w:rsid w:val="004B11F0"/>
    <w:rsid w:val="004B1ACA"/>
    <w:rsid w:val="004B225A"/>
    <w:rsid w:val="004B229A"/>
    <w:rsid w:val="004B262D"/>
    <w:rsid w:val="004B290B"/>
    <w:rsid w:val="004B3D44"/>
    <w:rsid w:val="004B4089"/>
    <w:rsid w:val="004B4FCC"/>
    <w:rsid w:val="004B50F7"/>
    <w:rsid w:val="004B57EF"/>
    <w:rsid w:val="004B6BA7"/>
    <w:rsid w:val="004B6D90"/>
    <w:rsid w:val="004B751E"/>
    <w:rsid w:val="004B795E"/>
    <w:rsid w:val="004B7D57"/>
    <w:rsid w:val="004B7EDB"/>
    <w:rsid w:val="004C03AF"/>
    <w:rsid w:val="004C2471"/>
    <w:rsid w:val="004C2BF6"/>
    <w:rsid w:val="004C2D73"/>
    <w:rsid w:val="004C326D"/>
    <w:rsid w:val="004C369C"/>
    <w:rsid w:val="004C43CB"/>
    <w:rsid w:val="004C4473"/>
    <w:rsid w:val="004C46AA"/>
    <w:rsid w:val="004C519F"/>
    <w:rsid w:val="004C673C"/>
    <w:rsid w:val="004C6A7C"/>
    <w:rsid w:val="004C6E80"/>
    <w:rsid w:val="004C7570"/>
    <w:rsid w:val="004C75BD"/>
    <w:rsid w:val="004C7B04"/>
    <w:rsid w:val="004D0C54"/>
    <w:rsid w:val="004D1452"/>
    <w:rsid w:val="004D15FF"/>
    <w:rsid w:val="004D1859"/>
    <w:rsid w:val="004D18E6"/>
    <w:rsid w:val="004D1F3B"/>
    <w:rsid w:val="004D2911"/>
    <w:rsid w:val="004D2F84"/>
    <w:rsid w:val="004D3114"/>
    <w:rsid w:val="004D42E2"/>
    <w:rsid w:val="004D4370"/>
    <w:rsid w:val="004D43F9"/>
    <w:rsid w:val="004D4719"/>
    <w:rsid w:val="004D5093"/>
    <w:rsid w:val="004D5722"/>
    <w:rsid w:val="004D588C"/>
    <w:rsid w:val="004D655A"/>
    <w:rsid w:val="004D6BE5"/>
    <w:rsid w:val="004D7196"/>
    <w:rsid w:val="004D7F9B"/>
    <w:rsid w:val="004D7FB0"/>
    <w:rsid w:val="004E099D"/>
    <w:rsid w:val="004E10FC"/>
    <w:rsid w:val="004E1716"/>
    <w:rsid w:val="004E171C"/>
    <w:rsid w:val="004E1FFC"/>
    <w:rsid w:val="004E2396"/>
    <w:rsid w:val="004E263A"/>
    <w:rsid w:val="004E2D59"/>
    <w:rsid w:val="004E33E8"/>
    <w:rsid w:val="004E35E8"/>
    <w:rsid w:val="004E371F"/>
    <w:rsid w:val="004E43F9"/>
    <w:rsid w:val="004E529F"/>
    <w:rsid w:val="004E55B1"/>
    <w:rsid w:val="004E5C1B"/>
    <w:rsid w:val="004E64FA"/>
    <w:rsid w:val="004E6DD0"/>
    <w:rsid w:val="004F0600"/>
    <w:rsid w:val="004F0829"/>
    <w:rsid w:val="004F0C50"/>
    <w:rsid w:val="004F0E62"/>
    <w:rsid w:val="004F13D3"/>
    <w:rsid w:val="004F143B"/>
    <w:rsid w:val="004F21E0"/>
    <w:rsid w:val="004F24C6"/>
    <w:rsid w:val="004F2EA4"/>
    <w:rsid w:val="004F472A"/>
    <w:rsid w:val="004F4921"/>
    <w:rsid w:val="004F49F0"/>
    <w:rsid w:val="004F56B8"/>
    <w:rsid w:val="004F5A83"/>
    <w:rsid w:val="004F68D4"/>
    <w:rsid w:val="004F6CB9"/>
    <w:rsid w:val="004F70F0"/>
    <w:rsid w:val="004F7135"/>
    <w:rsid w:val="004F7476"/>
    <w:rsid w:val="004F7711"/>
    <w:rsid w:val="004F7EFE"/>
    <w:rsid w:val="00500A16"/>
    <w:rsid w:val="00500F8B"/>
    <w:rsid w:val="00500FCF"/>
    <w:rsid w:val="00501BB9"/>
    <w:rsid w:val="00501CF6"/>
    <w:rsid w:val="00502184"/>
    <w:rsid w:val="00502234"/>
    <w:rsid w:val="00502D50"/>
    <w:rsid w:val="00502E3F"/>
    <w:rsid w:val="00502FAD"/>
    <w:rsid w:val="005037BD"/>
    <w:rsid w:val="00503FAF"/>
    <w:rsid w:val="005044AA"/>
    <w:rsid w:val="00504936"/>
    <w:rsid w:val="00504B5E"/>
    <w:rsid w:val="00504CF7"/>
    <w:rsid w:val="0050504D"/>
    <w:rsid w:val="00506215"/>
    <w:rsid w:val="00506803"/>
    <w:rsid w:val="00507089"/>
    <w:rsid w:val="005072FF"/>
    <w:rsid w:val="005076E1"/>
    <w:rsid w:val="00507C09"/>
    <w:rsid w:val="00510612"/>
    <w:rsid w:val="005117CB"/>
    <w:rsid w:val="00511BC6"/>
    <w:rsid w:val="0051247B"/>
    <w:rsid w:val="005124D9"/>
    <w:rsid w:val="0051257D"/>
    <w:rsid w:val="00513204"/>
    <w:rsid w:val="00513829"/>
    <w:rsid w:val="00513A73"/>
    <w:rsid w:val="00514AD0"/>
    <w:rsid w:val="00514D49"/>
    <w:rsid w:val="00514E03"/>
    <w:rsid w:val="00514E72"/>
    <w:rsid w:val="005151D6"/>
    <w:rsid w:val="005159BB"/>
    <w:rsid w:val="00515B21"/>
    <w:rsid w:val="00515BB5"/>
    <w:rsid w:val="00515D33"/>
    <w:rsid w:val="0052017D"/>
    <w:rsid w:val="005216B2"/>
    <w:rsid w:val="00521C8E"/>
    <w:rsid w:val="005222F2"/>
    <w:rsid w:val="0052246A"/>
    <w:rsid w:val="0052283E"/>
    <w:rsid w:val="00522D01"/>
    <w:rsid w:val="00522D1E"/>
    <w:rsid w:val="00523ADA"/>
    <w:rsid w:val="00523B35"/>
    <w:rsid w:val="00524832"/>
    <w:rsid w:val="00524DC6"/>
    <w:rsid w:val="00524EB8"/>
    <w:rsid w:val="00525298"/>
    <w:rsid w:val="00525598"/>
    <w:rsid w:val="005259DE"/>
    <w:rsid w:val="005259E6"/>
    <w:rsid w:val="00525B3B"/>
    <w:rsid w:val="00526423"/>
    <w:rsid w:val="005267F9"/>
    <w:rsid w:val="0052688A"/>
    <w:rsid w:val="00526DFF"/>
    <w:rsid w:val="00526FC1"/>
    <w:rsid w:val="005306B5"/>
    <w:rsid w:val="005308B0"/>
    <w:rsid w:val="00530B3E"/>
    <w:rsid w:val="00530D06"/>
    <w:rsid w:val="00531254"/>
    <w:rsid w:val="00531928"/>
    <w:rsid w:val="005319B1"/>
    <w:rsid w:val="00532160"/>
    <w:rsid w:val="0053227E"/>
    <w:rsid w:val="00532508"/>
    <w:rsid w:val="005328A2"/>
    <w:rsid w:val="0053329A"/>
    <w:rsid w:val="005332CB"/>
    <w:rsid w:val="005334A3"/>
    <w:rsid w:val="00533E3E"/>
    <w:rsid w:val="0053460F"/>
    <w:rsid w:val="0053522F"/>
    <w:rsid w:val="0053526C"/>
    <w:rsid w:val="005366B5"/>
    <w:rsid w:val="00537199"/>
    <w:rsid w:val="00537373"/>
    <w:rsid w:val="00537481"/>
    <w:rsid w:val="005405CA"/>
    <w:rsid w:val="005409F8"/>
    <w:rsid w:val="005411F5"/>
    <w:rsid w:val="00541236"/>
    <w:rsid w:val="00541B9F"/>
    <w:rsid w:val="00541BF6"/>
    <w:rsid w:val="00541D67"/>
    <w:rsid w:val="00542D4B"/>
    <w:rsid w:val="00542ED3"/>
    <w:rsid w:val="005439F1"/>
    <w:rsid w:val="0054441A"/>
    <w:rsid w:val="00544A36"/>
    <w:rsid w:val="00545098"/>
    <w:rsid w:val="00545604"/>
    <w:rsid w:val="005458F3"/>
    <w:rsid w:val="00545A1B"/>
    <w:rsid w:val="00545B43"/>
    <w:rsid w:val="00545EA2"/>
    <w:rsid w:val="0054630F"/>
    <w:rsid w:val="00546871"/>
    <w:rsid w:val="00547297"/>
    <w:rsid w:val="005476FF"/>
    <w:rsid w:val="00551517"/>
    <w:rsid w:val="00551BE3"/>
    <w:rsid w:val="00552D33"/>
    <w:rsid w:val="00553134"/>
    <w:rsid w:val="00553717"/>
    <w:rsid w:val="00554648"/>
    <w:rsid w:val="005549F5"/>
    <w:rsid w:val="005558B3"/>
    <w:rsid w:val="00555CB7"/>
    <w:rsid w:val="00555F53"/>
    <w:rsid w:val="00556244"/>
    <w:rsid w:val="0055675B"/>
    <w:rsid w:val="00557528"/>
    <w:rsid w:val="00557914"/>
    <w:rsid w:val="00557997"/>
    <w:rsid w:val="00557DB9"/>
    <w:rsid w:val="00560021"/>
    <w:rsid w:val="0056014D"/>
    <w:rsid w:val="005608D9"/>
    <w:rsid w:val="00561495"/>
    <w:rsid w:val="0056150F"/>
    <w:rsid w:val="005617C8"/>
    <w:rsid w:val="00561D71"/>
    <w:rsid w:val="00563FE9"/>
    <w:rsid w:val="0056480F"/>
    <w:rsid w:val="005662A3"/>
    <w:rsid w:val="00566993"/>
    <w:rsid w:val="00566DA4"/>
    <w:rsid w:val="00566FB5"/>
    <w:rsid w:val="005670A8"/>
    <w:rsid w:val="0056759E"/>
    <w:rsid w:val="00567CC9"/>
    <w:rsid w:val="00570297"/>
    <w:rsid w:val="00570D64"/>
    <w:rsid w:val="005715E2"/>
    <w:rsid w:val="005735F0"/>
    <w:rsid w:val="00574594"/>
    <w:rsid w:val="00574FF3"/>
    <w:rsid w:val="005751D0"/>
    <w:rsid w:val="00576105"/>
    <w:rsid w:val="00576124"/>
    <w:rsid w:val="00576A10"/>
    <w:rsid w:val="00577DF5"/>
    <w:rsid w:val="00577E9C"/>
    <w:rsid w:val="00580045"/>
    <w:rsid w:val="0058051B"/>
    <w:rsid w:val="0058071E"/>
    <w:rsid w:val="00580A2A"/>
    <w:rsid w:val="00580BCF"/>
    <w:rsid w:val="005817AF"/>
    <w:rsid w:val="00581854"/>
    <w:rsid w:val="00582C48"/>
    <w:rsid w:val="0058342F"/>
    <w:rsid w:val="00583973"/>
    <w:rsid w:val="00584330"/>
    <w:rsid w:val="00584C16"/>
    <w:rsid w:val="00585143"/>
    <w:rsid w:val="005866D7"/>
    <w:rsid w:val="00586B4A"/>
    <w:rsid w:val="0059174A"/>
    <w:rsid w:val="00591EBF"/>
    <w:rsid w:val="005922D5"/>
    <w:rsid w:val="0059364A"/>
    <w:rsid w:val="00593C70"/>
    <w:rsid w:val="00593FB4"/>
    <w:rsid w:val="00594552"/>
    <w:rsid w:val="00594568"/>
    <w:rsid w:val="00594CFA"/>
    <w:rsid w:val="00595BBC"/>
    <w:rsid w:val="00595DEA"/>
    <w:rsid w:val="0059626F"/>
    <w:rsid w:val="00596401"/>
    <w:rsid w:val="005965D5"/>
    <w:rsid w:val="00596CC1"/>
    <w:rsid w:val="00596DB3"/>
    <w:rsid w:val="005972DD"/>
    <w:rsid w:val="00597DD4"/>
    <w:rsid w:val="00597F0F"/>
    <w:rsid w:val="005A0D2D"/>
    <w:rsid w:val="005A1541"/>
    <w:rsid w:val="005A2C6D"/>
    <w:rsid w:val="005A44FB"/>
    <w:rsid w:val="005A4CAF"/>
    <w:rsid w:val="005A4F41"/>
    <w:rsid w:val="005A51E4"/>
    <w:rsid w:val="005A60F7"/>
    <w:rsid w:val="005A6AD4"/>
    <w:rsid w:val="005A7156"/>
    <w:rsid w:val="005B017C"/>
    <w:rsid w:val="005B0387"/>
    <w:rsid w:val="005B0F8F"/>
    <w:rsid w:val="005B0FD2"/>
    <w:rsid w:val="005B17AC"/>
    <w:rsid w:val="005B1B67"/>
    <w:rsid w:val="005B1BDB"/>
    <w:rsid w:val="005B20BE"/>
    <w:rsid w:val="005B262E"/>
    <w:rsid w:val="005B27D8"/>
    <w:rsid w:val="005B2EB4"/>
    <w:rsid w:val="005B31DB"/>
    <w:rsid w:val="005B323F"/>
    <w:rsid w:val="005B3AEF"/>
    <w:rsid w:val="005B3E5A"/>
    <w:rsid w:val="005B52A2"/>
    <w:rsid w:val="005B764C"/>
    <w:rsid w:val="005B7AE6"/>
    <w:rsid w:val="005C015E"/>
    <w:rsid w:val="005C02A1"/>
    <w:rsid w:val="005C063E"/>
    <w:rsid w:val="005C0ACB"/>
    <w:rsid w:val="005C0EAE"/>
    <w:rsid w:val="005C11F1"/>
    <w:rsid w:val="005C1A9C"/>
    <w:rsid w:val="005C1F89"/>
    <w:rsid w:val="005C2328"/>
    <w:rsid w:val="005C2949"/>
    <w:rsid w:val="005C2E2E"/>
    <w:rsid w:val="005C4986"/>
    <w:rsid w:val="005C55B5"/>
    <w:rsid w:val="005C56D1"/>
    <w:rsid w:val="005C588E"/>
    <w:rsid w:val="005C5A0E"/>
    <w:rsid w:val="005C64F2"/>
    <w:rsid w:val="005C7068"/>
    <w:rsid w:val="005C744B"/>
    <w:rsid w:val="005C77C8"/>
    <w:rsid w:val="005D0045"/>
    <w:rsid w:val="005D01C5"/>
    <w:rsid w:val="005D0B74"/>
    <w:rsid w:val="005D206D"/>
    <w:rsid w:val="005D273B"/>
    <w:rsid w:val="005D28C2"/>
    <w:rsid w:val="005D2D7E"/>
    <w:rsid w:val="005D2D8C"/>
    <w:rsid w:val="005D2EBB"/>
    <w:rsid w:val="005D3289"/>
    <w:rsid w:val="005D3C0D"/>
    <w:rsid w:val="005D3CA9"/>
    <w:rsid w:val="005D4123"/>
    <w:rsid w:val="005D47E7"/>
    <w:rsid w:val="005D4FFF"/>
    <w:rsid w:val="005D51D9"/>
    <w:rsid w:val="005D52BB"/>
    <w:rsid w:val="005D532C"/>
    <w:rsid w:val="005D585C"/>
    <w:rsid w:val="005D618F"/>
    <w:rsid w:val="005D7BA7"/>
    <w:rsid w:val="005E033A"/>
    <w:rsid w:val="005E0B59"/>
    <w:rsid w:val="005E0EF5"/>
    <w:rsid w:val="005E118F"/>
    <w:rsid w:val="005E13E9"/>
    <w:rsid w:val="005E1465"/>
    <w:rsid w:val="005E18EE"/>
    <w:rsid w:val="005E1DAF"/>
    <w:rsid w:val="005E24C7"/>
    <w:rsid w:val="005E37EA"/>
    <w:rsid w:val="005E3C5D"/>
    <w:rsid w:val="005E42D8"/>
    <w:rsid w:val="005E50C9"/>
    <w:rsid w:val="005E51F3"/>
    <w:rsid w:val="005E556E"/>
    <w:rsid w:val="005E5792"/>
    <w:rsid w:val="005E5AE8"/>
    <w:rsid w:val="005E5DC0"/>
    <w:rsid w:val="005E5EA4"/>
    <w:rsid w:val="005E63E1"/>
    <w:rsid w:val="005E6CE0"/>
    <w:rsid w:val="005E6FD5"/>
    <w:rsid w:val="005E75B4"/>
    <w:rsid w:val="005E7DC8"/>
    <w:rsid w:val="005F079F"/>
    <w:rsid w:val="005F0B9B"/>
    <w:rsid w:val="005F0C39"/>
    <w:rsid w:val="005F0CC2"/>
    <w:rsid w:val="005F149F"/>
    <w:rsid w:val="005F1A1E"/>
    <w:rsid w:val="005F1FCA"/>
    <w:rsid w:val="005F254A"/>
    <w:rsid w:val="005F2CEB"/>
    <w:rsid w:val="005F3852"/>
    <w:rsid w:val="005F38AF"/>
    <w:rsid w:val="005F3BE3"/>
    <w:rsid w:val="005F4668"/>
    <w:rsid w:val="005F504D"/>
    <w:rsid w:val="005F5365"/>
    <w:rsid w:val="005F55A4"/>
    <w:rsid w:val="005F5DAD"/>
    <w:rsid w:val="005F6139"/>
    <w:rsid w:val="005F61E1"/>
    <w:rsid w:val="005F6327"/>
    <w:rsid w:val="005F6517"/>
    <w:rsid w:val="006007F0"/>
    <w:rsid w:val="0060125F"/>
    <w:rsid w:val="00601CB3"/>
    <w:rsid w:val="00602223"/>
    <w:rsid w:val="00602A47"/>
    <w:rsid w:val="00603186"/>
    <w:rsid w:val="00603C6F"/>
    <w:rsid w:val="00603EA5"/>
    <w:rsid w:val="006043EA"/>
    <w:rsid w:val="006047DC"/>
    <w:rsid w:val="00604AA7"/>
    <w:rsid w:val="00604E14"/>
    <w:rsid w:val="006051B1"/>
    <w:rsid w:val="00605218"/>
    <w:rsid w:val="00605E12"/>
    <w:rsid w:val="00606CE3"/>
    <w:rsid w:val="00606D8D"/>
    <w:rsid w:val="006108F6"/>
    <w:rsid w:val="00610CC9"/>
    <w:rsid w:val="0061119B"/>
    <w:rsid w:val="006115FC"/>
    <w:rsid w:val="00611F74"/>
    <w:rsid w:val="0061214B"/>
    <w:rsid w:val="00612937"/>
    <w:rsid w:val="00612C56"/>
    <w:rsid w:val="00613149"/>
    <w:rsid w:val="006131DE"/>
    <w:rsid w:val="00613608"/>
    <w:rsid w:val="006137C8"/>
    <w:rsid w:val="00613E09"/>
    <w:rsid w:val="00614141"/>
    <w:rsid w:val="00614311"/>
    <w:rsid w:val="00614E65"/>
    <w:rsid w:val="00614EC7"/>
    <w:rsid w:val="00615273"/>
    <w:rsid w:val="006157DC"/>
    <w:rsid w:val="006160C5"/>
    <w:rsid w:val="00616760"/>
    <w:rsid w:val="00616802"/>
    <w:rsid w:val="006175F0"/>
    <w:rsid w:val="00617629"/>
    <w:rsid w:val="00617EE5"/>
    <w:rsid w:val="006200F7"/>
    <w:rsid w:val="0062023A"/>
    <w:rsid w:val="006207C0"/>
    <w:rsid w:val="00620948"/>
    <w:rsid w:val="00621382"/>
    <w:rsid w:val="0062210C"/>
    <w:rsid w:val="0062305B"/>
    <w:rsid w:val="006236B6"/>
    <w:rsid w:val="00624860"/>
    <w:rsid w:val="006253CC"/>
    <w:rsid w:val="0062553F"/>
    <w:rsid w:val="00625AA6"/>
    <w:rsid w:val="00626249"/>
    <w:rsid w:val="0062664C"/>
    <w:rsid w:val="006273B3"/>
    <w:rsid w:val="00627621"/>
    <w:rsid w:val="00627857"/>
    <w:rsid w:val="00627966"/>
    <w:rsid w:val="00627A89"/>
    <w:rsid w:val="00627BE7"/>
    <w:rsid w:val="00630832"/>
    <w:rsid w:val="0063098F"/>
    <w:rsid w:val="0063173B"/>
    <w:rsid w:val="00631AC9"/>
    <w:rsid w:val="00631F7E"/>
    <w:rsid w:val="0063206B"/>
    <w:rsid w:val="00633294"/>
    <w:rsid w:val="00633D2A"/>
    <w:rsid w:val="00634025"/>
    <w:rsid w:val="00634478"/>
    <w:rsid w:val="00634568"/>
    <w:rsid w:val="00634C69"/>
    <w:rsid w:val="00635211"/>
    <w:rsid w:val="00635893"/>
    <w:rsid w:val="00635DB5"/>
    <w:rsid w:val="0063616A"/>
    <w:rsid w:val="006366C0"/>
    <w:rsid w:val="00636B7A"/>
    <w:rsid w:val="00637517"/>
    <w:rsid w:val="00637533"/>
    <w:rsid w:val="0064028F"/>
    <w:rsid w:val="006409CD"/>
    <w:rsid w:val="00640BCC"/>
    <w:rsid w:val="0064184B"/>
    <w:rsid w:val="00641D89"/>
    <w:rsid w:val="00642202"/>
    <w:rsid w:val="00643022"/>
    <w:rsid w:val="0064361A"/>
    <w:rsid w:val="00643EC8"/>
    <w:rsid w:val="00645CBD"/>
    <w:rsid w:val="006469AD"/>
    <w:rsid w:val="00647031"/>
    <w:rsid w:val="0064787D"/>
    <w:rsid w:val="00650882"/>
    <w:rsid w:val="0065130D"/>
    <w:rsid w:val="00651371"/>
    <w:rsid w:val="00651EB3"/>
    <w:rsid w:val="00652A95"/>
    <w:rsid w:val="00652EAD"/>
    <w:rsid w:val="006534BD"/>
    <w:rsid w:val="0065366B"/>
    <w:rsid w:val="00653673"/>
    <w:rsid w:val="00654481"/>
    <w:rsid w:val="0065491D"/>
    <w:rsid w:val="00654E29"/>
    <w:rsid w:val="006550DD"/>
    <w:rsid w:val="00655D3A"/>
    <w:rsid w:val="006563C5"/>
    <w:rsid w:val="00656C5E"/>
    <w:rsid w:val="00657726"/>
    <w:rsid w:val="00657F7B"/>
    <w:rsid w:val="006607DC"/>
    <w:rsid w:val="006608EF"/>
    <w:rsid w:val="00661FF6"/>
    <w:rsid w:val="00662334"/>
    <w:rsid w:val="006625DD"/>
    <w:rsid w:val="0066289B"/>
    <w:rsid w:val="00663383"/>
    <w:rsid w:val="00663B22"/>
    <w:rsid w:val="00663B6C"/>
    <w:rsid w:val="00663CF5"/>
    <w:rsid w:val="00663FAC"/>
    <w:rsid w:val="00664A03"/>
    <w:rsid w:val="00664B10"/>
    <w:rsid w:val="00665545"/>
    <w:rsid w:val="0066587A"/>
    <w:rsid w:val="00666015"/>
    <w:rsid w:val="00666B4C"/>
    <w:rsid w:val="00666DFE"/>
    <w:rsid w:val="00670299"/>
    <w:rsid w:val="006702B4"/>
    <w:rsid w:val="006709F0"/>
    <w:rsid w:val="0067131F"/>
    <w:rsid w:val="0067218A"/>
    <w:rsid w:val="006735D2"/>
    <w:rsid w:val="00675754"/>
    <w:rsid w:val="00676DD2"/>
    <w:rsid w:val="006778F1"/>
    <w:rsid w:val="00677EDF"/>
    <w:rsid w:val="00680337"/>
    <w:rsid w:val="006803FF"/>
    <w:rsid w:val="00680B17"/>
    <w:rsid w:val="00680CFD"/>
    <w:rsid w:val="00681076"/>
    <w:rsid w:val="0068112E"/>
    <w:rsid w:val="00683F9F"/>
    <w:rsid w:val="0068433A"/>
    <w:rsid w:val="006850A0"/>
    <w:rsid w:val="0068512B"/>
    <w:rsid w:val="0068562A"/>
    <w:rsid w:val="00686542"/>
    <w:rsid w:val="00686AE4"/>
    <w:rsid w:val="00686BDC"/>
    <w:rsid w:val="006876A0"/>
    <w:rsid w:val="00690802"/>
    <w:rsid w:val="00690C74"/>
    <w:rsid w:val="00690CFC"/>
    <w:rsid w:val="006917BE"/>
    <w:rsid w:val="00691D01"/>
    <w:rsid w:val="00692980"/>
    <w:rsid w:val="006938A9"/>
    <w:rsid w:val="00693C10"/>
    <w:rsid w:val="00693F4E"/>
    <w:rsid w:val="006940EC"/>
    <w:rsid w:val="00694D2A"/>
    <w:rsid w:val="00694F1A"/>
    <w:rsid w:val="00695040"/>
    <w:rsid w:val="00695FFE"/>
    <w:rsid w:val="00695FFF"/>
    <w:rsid w:val="0069628E"/>
    <w:rsid w:val="0069714C"/>
    <w:rsid w:val="00697512"/>
    <w:rsid w:val="006978F9"/>
    <w:rsid w:val="006A01DC"/>
    <w:rsid w:val="006A0A95"/>
    <w:rsid w:val="006A0F93"/>
    <w:rsid w:val="006A15F0"/>
    <w:rsid w:val="006A1BFE"/>
    <w:rsid w:val="006A2CC0"/>
    <w:rsid w:val="006A3A0C"/>
    <w:rsid w:val="006A43FA"/>
    <w:rsid w:val="006A44E8"/>
    <w:rsid w:val="006A4D0F"/>
    <w:rsid w:val="006A4DFC"/>
    <w:rsid w:val="006A52FC"/>
    <w:rsid w:val="006A5647"/>
    <w:rsid w:val="006A60B1"/>
    <w:rsid w:val="006A6166"/>
    <w:rsid w:val="006B0534"/>
    <w:rsid w:val="006B0688"/>
    <w:rsid w:val="006B08EF"/>
    <w:rsid w:val="006B0EB7"/>
    <w:rsid w:val="006B0F7F"/>
    <w:rsid w:val="006B18B4"/>
    <w:rsid w:val="006B2560"/>
    <w:rsid w:val="006B269F"/>
    <w:rsid w:val="006B2EA9"/>
    <w:rsid w:val="006B36FD"/>
    <w:rsid w:val="006B45D6"/>
    <w:rsid w:val="006B4691"/>
    <w:rsid w:val="006B47F0"/>
    <w:rsid w:val="006B506D"/>
    <w:rsid w:val="006B5217"/>
    <w:rsid w:val="006B5BC0"/>
    <w:rsid w:val="006B5E10"/>
    <w:rsid w:val="006B6691"/>
    <w:rsid w:val="006B7352"/>
    <w:rsid w:val="006B78D3"/>
    <w:rsid w:val="006B7D01"/>
    <w:rsid w:val="006B7FEB"/>
    <w:rsid w:val="006C0DCA"/>
    <w:rsid w:val="006C1083"/>
    <w:rsid w:val="006C160D"/>
    <w:rsid w:val="006C18AD"/>
    <w:rsid w:val="006C1D16"/>
    <w:rsid w:val="006C28BD"/>
    <w:rsid w:val="006C308B"/>
    <w:rsid w:val="006C37DC"/>
    <w:rsid w:val="006C4707"/>
    <w:rsid w:val="006C4A63"/>
    <w:rsid w:val="006C4A92"/>
    <w:rsid w:val="006C5121"/>
    <w:rsid w:val="006C5144"/>
    <w:rsid w:val="006C605F"/>
    <w:rsid w:val="006C6143"/>
    <w:rsid w:val="006C61CC"/>
    <w:rsid w:val="006C6860"/>
    <w:rsid w:val="006C6D0A"/>
    <w:rsid w:val="006C71A9"/>
    <w:rsid w:val="006C7A7D"/>
    <w:rsid w:val="006D141B"/>
    <w:rsid w:val="006D19F6"/>
    <w:rsid w:val="006D2CA1"/>
    <w:rsid w:val="006D2DD6"/>
    <w:rsid w:val="006D2F7D"/>
    <w:rsid w:val="006D3A10"/>
    <w:rsid w:val="006D5118"/>
    <w:rsid w:val="006D55A4"/>
    <w:rsid w:val="006D64AB"/>
    <w:rsid w:val="006D6DEE"/>
    <w:rsid w:val="006D7215"/>
    <w:rsid w:val="006E00FC"/>
    <w:rsid w:val="006E0293"/>
    <w:rsid w:val="006E102D"/>
    <w:rsid w:val="006E12B4"/>
    <w:rsid w:val="006E1E2B"/>
    <w:rsid w:val="006E2120"/>
    <w:rsid w:val="006E2686"/>
    <w:rsid w:val="006E2E9E"/>
    <w:rsid w:val="006E3484"/>
    <w:rsid w:val="006E3FC1"/>
    <w:rsid w:val="006E464D"/>
    <w:rsid w:val="006E5126"/>
    <w:rsid w:val="006E5576"/>
    <w:rsid w:val="006E5970"/>
    <w:rsid w:val="006E66CA"/>
    <w:rsid w:val="006E6908"/>
    <w:rsid w:val="006E72E7"/>
    <w:rsid w:val="006E76A3"/>
    <w:rsid w:val="006E7718"/>
    <w:rsid w:val="006F023E"/>
    <w:rsid w:val="006F08CB"/>
    <w:rsid w:val="006F0D09"/>
    <w:rsid w:val="006F0F99"/>
    <w:rsid w:val="006F2ACB"/>
    <w:rsid w:val="006F3B12"/>
    <w:rsid w:val="006F3C14"/>
    <w:rsid w:val="006F3C82"/>
    <w:rsid w:val="006F4166"/>
    <w:rsid w:val="006F5215"/>
    <w:rsid w:val="006F55BE"/>
    <w:rsid w:val="006F5C0A"/>
    <w:rsid w:val="006F5E08"/>
    <w:rsid w:val="006F698B"/>
    <w:rsid w:val="006F6AE6"/>
    <w:rsid w:val="007003D9"/>
    <w:rsid w:val="0070051D"/>
    <w:rsid w:val="00700C84"/>
    <w:rsid w:val="00701C7E"/>
    <w:rsid w:val="00701EC0"/>
    <w:rsid w:val="0070219A"/>
    <w:rsid w:val="00702330"/>
    <w:rsid w:val="00702992"/>
    <w:rsid w:val="00702A15"/>
    <w:rsid w:val="00702F4F"/>
    <w:rsid w:val="00703407"/>
    <w:rsid w:val="007044E8"/>
    <w:rsid w:val="00704E4B"/>
    <w:rsid w:val="00705B9C"/>
    <w:rsid w:val="007064FF"/>
    <w:rsid w:val="00706DD7"/>
    <w:rsid w:val="0070720B"/>
    <w:rsid w:val="0070742B"/>
    <w:rsid w:val="00707489"/>
    <w:rsid w:val="007078EE"/>
    <w:rsid w:val="00707A22"/>
    <w:rsid w:val="007106BC"/>
    <w:rsid w:val="00710FC6"/>
    <w:rsid w:val="007112DE"/>
    <w:rsid w:val="007126BE"/>
    <w:rsid w:val="007126FD"/>
    <w:rsid w:val="00713409"/>
    <w:rsid w:val="007135F7"/>
    <w:rsid w:val="0071369B"/>
    <w:rsid w:val="00714985"/>
    <w:rsid w:val="007149E9"/>
    <w:rsid w:val="00714EF6"/>
    <w:rsid w:val="00715151"/>
    <w:rsid w:val="0071646C"/>
    <w:rsid w:val="0071666D"/>
    <w:rsid w:val="00717CAE"/>
    <w:rsid w:val="0072051D"/>
    <w:rsid w:val="00720DAB"/>
    <w:rsid w:val="00721B4E"/>
    <w:rsid w:val="00722017"/>
    <w:rsid w:val="0072236E"/>
    <w:rsid w:val="0072252F"/>
    <w:rsid w:val="00722FB0"/>
    <w:rsid w:val="00723214"/>
    <w:rsid w:val="00723432"/>
    <w:rsid w:val="0072426F"/>
    <w:rsid w:val="007245E7"/>
    <w:rsid w:val="007247AA"/>
    <w:rsid w:val="0072523E"/>
    <w:rsid w:val="007258DA"/>
    <w:rsid w:val="00726305"/>
    <w:rsid w:val="007263D7"/>
    <w:rsid w:val="00726422"/>
    <w:rsid w:val="00726774"/>
    <w:rsid w:val="00726A3A"/>
    <w:rsid w:val="0072739F"/>
    <w:rsid w:val="00730473"/>
    <w:rsid w:val="007310DF"/>
    <w:rsid w:val="00731304"/>
    <w:rsid w:val="007331D5"/>
    <w:rsid w:val="0073412D"/>
    <w:rsid w:val="007345BA"/>
    <w:rsid w:val="00734906"/>
    <w:rsid w:val="00735623"/>
    <w:rsid w:val="007357A5"/>
    <w:rsid w:val="007358BC"/>
    <w:rsid w:val="00736320"/>
    <w:rsid w:val="00737012"/>
    <w:rsid w:val="007375AE"/>
    <w:rsid w:val="00737ADD"/>
    <w:rsid w:val="0074048C"/>
    <w:rsid w:val="0074056F"/>
    <w:rsid w:val="00740C66"/>
    <w:rsid w:val="00740ED7"/>
    <w:rsid w:val="0074117E"/>
    <w:rsid w:val="007417C5"/>
    <w:rsid w:val="007422CB"/>
    <w:rsid w:val="00742C42"/>
    <w:rsid w:val="00742CF6"/>
    <w:rsid w:val="00742D2B"/>
    <w:rsid w:val="00742E59"/>
    <w:rsid w:val="00743160"/>
    <w:rsid w:val="0074444D"/>
    <w:rsid w:val="00744C24"/>
    <w:rsid w:val="00745211"/>
    <w:rsid w:val="00745332"/>
    <w:rsid w:val="0074598E"/>
    <w:rsid w:val="00746199"/>
    <w:rsid w:val="007510F7"/>
    <w:rsid w:val="00751610"/>
    <w:rsid w:val="00751DB4"/>
    <w:rsid w:val="00752258"/>
    <w:rsid w:val="00753099"/>
    <w:rsid w:val="007533FC"/>
    <w:rsid w:val="0075404B"/>
    <w:rsid w:val="00754CB8"/>
    <w:rsid w:val="00754E62"/>
    <w:rsid w:val="00757014"/>
    <w:rsid w:val="007570DA"/>
    <w:rsid w:val="007579E1"/>
    <w:rsid w:val="007579E4"/>
    <w:rsid w:val="0076036D"/>
    <w:rsid w:val="0076148E"/>
    <w:rsid w:val="00761612"/>
    <w:rsid w:val="00761B62"/>
    <w:rsid w:val="00761FD1"/>
    <w:rsid w:val="00762618"/>
    <w:rsid w:val="007633D1"/>
    <w:rsid w:val="007638FD"/>
    <w:rsid w:val="00763E1F"/>
    <w:rsid w:val="00763FDB"/>
    <w:rsid w:val="00764615"/>
    <w:rsid w:val="00765234"/>
    <w:rsid w:val="00765C08"/>
    <w:rsid w:val="00765E28"/>
    <w:rsid w:val="0076653E"/>
    <w:rsid w:val="00766706"/>
    <w:rsid w:val="00766961"/>
    <w:rsid w:val="00766AA2"/>
    <w:rsid w:val="00770099"/>
    <w:rsid w:val="007705B3"/>
    <w:rsid w:val="00770D6F"/>
    <w:rsid w:val="00771686"/>
    <w:rsid w:val="007717D9"/>
    <w:rsid w:val="0077192D"/>
    <w:rsid w:val="0077194E"/>
    <w:rsid w:val="00772651"/>
    <w:rsid w:val="00773718"/>
    <w:rsid w:val="00773761"/>
    <w:rsid w:val="00773DD4"/>
    <w:rsid w:val="00775810"/>
    <w:rsid w:val="00776101"/>
    <w:rsid w:val="007772F9"/>
    <w:rsid w:val="00777477"/>
    <w:rsid w:val="00777914"/>
    <w:rsid w:val="00777DDD"/>
    <w:rsid w:val="00780BE8"/>
    <w:rsid w:val="00780F59"/>
    <w:rsid w:val="007824AB"/>
    <w:rsid w:val="00782C58"/>
    <w:rsid w:val="007831D5"/>
    <w:rsid w:val="0078458F"/>
    <w:rsid w:val="00784CDD"/>
    <w:rsid w:val="0078520B"/>
    <w:rsid w:val="00785C63"/>
    <w:rsid w:val="007861C3"/>
    <w:rsid w:val="007862C6"/>
    <w:rsid w:val="007862F1"/>
    <w:rsid w:val="00786709"/>
    <w:rsid w:val="00786FB2"/>
    <w:rsid w:val="007872DB"/>
    <w:rsid w:val="0078773C"/>
    <w:rsid w:val="00787E51"/>
    <w:rsid w:val="00790237"/>
    <w:rsid w:val="00790395"/>
    <w:rsid w:val="007907F6"/>
    <w:rsid w:val="00790A4D"/>
    <w:rsid w:val="00790DF3"/>
    <w:rsid w:val="00791573"/>
    <w:rsid w:val="0079297A"/>
    <w:rsid w:val="00793634"/>
    <w:rsid w:val="00794570"/>
    <w:rsid w:val="00795166"/>
    <w:rsid w:val="007952D0"/>
    <w:rsid w:val="00795CC6"/>
    <w:rsid w:val="00795D39"/>
    <w:rsid w:val="00795EA4"/>
    <w:rsid w:val="00796349"/>
    <w:rsid w:val="00796993"/>
    <w:rsid w:val="00796A4B"/>
    <w:rsid w:val="00796C23"/>
    <w:rsid w:val="00796E87"/>
    <w:rsid w:val="007972B8"/>
    <w:rsid w:val="00797645"/>
    <w:rsid w:val="00797A0F"/>
    <w:rsid w:val="00797D34"/>
    <w:rsid w:val="007A0494"/>
    <w:rsid w:val="007A0DB5"/>
    <w:rsid w:val="007A1091"/>
    <w:rsid w:val="007A14DC"/>
    <w:rsid w:val="007A18BF"/>
    <w:rsid w:val="007A4858"/>
    <w:rsid w:val="007A503E"/>
    <w:rsid w:val="007A5098"/>
    <w:rsid w:val="007A6305"/>
    <w:rsid w:val="007A67B8"/>
    <w:rsid w:val="007A6E52"/>
    <w:rsid w:val="007A7172"/>
    <w:rsid w:val="007B0584"/>
    <w:rsid w:val="007B0B12"/>
    <w:rsid w:val="007B0C59"/>
    <w:rsid w:val="007B0E2B"/>
    <w:rsid w:val="007B10E8"/>
    <w:rsid w:val="007B14E1"/>
    <w:rsid w:val="007B1AF4"/>
    <w:rsid w:val="007B1BA9"/>
    <w:rsid w:val="007B2687"/>
    <w:rsid w:val="007B2DE9"/>
    <w:rsid w:val="007B362D"/>
    <w:rsid w:val="007B4088"/>
    <w:rsid w:val="007B409E"/>
    <w:rsid w:val="007B40C3"/>
    <w:rsid w:val="007B4125"/>
    <w:rsid w:val="007B4C38"/>
    <w:rsid w:val="007B4C7C"/>
    <w:rsid w:val="007B51C6"/>
    <w:rsid w:val="007B52D9"/>
    <w:rsid w:val="007B5845"/>
    <w:rsid w:val="007B5EBC"/>
    <w:rsid w:val="007B6002"/>
    <w:rsid w:val="007B6153"/>
    <w:rsid w:val="007B645F"/>
    <w:rsid w:val="007C0091"/>
    <w:rsid w:val="007C0158"/>
    <w:rsid w:val="007C01D0"/>
    <w:rsid w:val="007C02AE"/>
    <w:rsid w:val="007C0D52"/>
    <w:rsid w:val="007C132C"/>
    <w:rsid w:val="007C2C1D"/>
    <w:rsid w:val="007C2F9E"/>
    <w:rsid w:val="007C35F8"/>
    <w:rsid w:val="007C48D2"/>
    <w:rsid w:val="007C4F3F"/>
    <w:rsid w:val="007C5381"/>
    <w:rsid w:val="007C5E82"/>
    <w:rsid w:val="007C6088"/>
    <w:rsid w:val="007C6097"/>
    <w:rsid w:val="007C644D"/>
    <w:rsid w:val="007C652A"/>
    <w:rsid w:val="007C65AE"/>
    <w:rsid w:val="007C6B4A"/>
    <w:rsid w:val="007C7371"/>
    <w:rsid w:val="007D0833"/>
    <w:rsid w:val="007D0ACE"/>
    <w:rsid w:val="007D137E"/>
    <w:rsid w:val="007D2285"/>
    <w:rsid w:val="007D2449"/>
    <w:rsid w:val="007D2B92"/>
    <w:rsid w:val="007D32AF"/>
    <w:rsid w:val="007D3484"/>
    <w:rsid w:val="007D4366"/>
    <w:rsid w:val="007D5C42"/>
    <w:rsid w:val="007D5C90"/>
    <w:rsid w:val="007D65A1"/>
    <w:rsid w:val="007D676D"/>
    <w:rsid w:val="007D6E72"/>
    <w:rsid w:val="007E07D8"/>
    <w:rsid w:val="007E0A37"/>
    <w:rsid w:val="007E14AC"/>
    <w:rsid w:val="007E1788"/>
    <w:rsid w:val="007E1EDB"/>
    <w:rsid w:val="007E203C"/>
    <w:rsid w:val="007E2252"/>
    <w:rsid w:val="007E25C7"/>
    <w:rsid w:val="007E266E"/>
    <w:rsid w:val="007E30DA"/>
    <w:rsid w:val="007E3211"/>
    <w:rsid w:val="007E3DBD"/>
    <w:rsid w:val="007E4E86"/>
    <w:rsid w:val="007E4F00"/>
    <w:rsid w:val="007E581B"/>
    <w:rsid w:val="007E5D38"/>
    <w:rsid w:val="007E74A1"/>
    <w:rsid w:val="007F0100"/>
    <w:rsid w:val="007F0D22"/>
    <w:rsid w:val="007F0EEF"/>
    <w:rsid w:val="007F0FF0"/>
    <w:rsid w:val="007F25A5"/>
    <w:rsid w:val="007F37FB"/>
    <w:rsid w:val="007F42CF"/>
    <w:rsid w:val="007F4CE0"/>
    <w:rsid w:val="007F5284"/>
    <w:rsid w:val="007F57C2"/>
    <w:rsid w:val="007F66F6"/>
    <w:rsid w:val="007F67F2"/>
    <w:rsid w:val="007F6C2F"/>
    <w:rsid w:val="007F7B85"/>
    <w:rsid w:val="00800127"/>
    <w:rsid w:val="0080064E"/>
    <w:rsid w:val="008009E2"/>
    <w:rsid w:val="00800A00"/>
    <w:rsid w:val="00800BEB"/>
    <w:rsid w:val="008016B5"/>
    <w:rsid w:val="00801EF5"/>
    <w:rsid w:val="00802308"/>
    <w:rsid w:val="008028E0"/>
    <w:rsid w:val="00802B06"/>
    <w:rsid w:val="00802D01"/>
    <w:rsid w:val="00802F00"/>
    <w:rsid w:val="00803A30"/>
    <w:rsid w:val="00803DE0"/>
    <w:rsid w:val="00803EDA"/>
    <w:rsid w:val="00803F9E"/>
    <w:rsid w:val="0080414E"/>
    <w:rsid w:val="008049AC"/>
    <w:rsid w:val="00804D57"/>
    <w:rsid w:val="00804FA0"/>
    <w:rsid w:val="0080644F"/>
    <w:rsid w:val="00806687"/>
    <w:rsid w:val="008067E0"/>
    <w:rsid w:val="00806CDB"/>
    <w:rsid w:val="00807653"/>
    <w:rsid w:val="008076C7"/>
    <w:rsid w:val="008100D3"/>
    <w:rsid w:val="008117BF"/>
    <w:rsid w:val="008118A8"/>
    <w:rsid w:val="00811EA7"/>
    <w:rsid w:val="00812E96"/>
    <w:rsid w:val="00813067"/>
    <w:rsid w:val="008131D1"/>
    <w:rsid w:val="008138E4"/>
    <w:rsid w:val="00813A55"/>
    <w:rsid w:val="00813C81"/>
    <w:rsid w:val="00814189"/>
    <w:rsid w:val="00814D42"/>
    <w:rsid w:val="00814DDF"/>
    <w:rsid w:val="00815599"/>
    <w:rsid w:val="00815766"/>
    <w:rsid w:val="00816907"/>
    <w:rsid w:val="00816BED"/>
    <w:rsid w:val="00817B8B"/>
    <w:rsid w:val="008217C0"/>
    <w:rsid w:val="00821F8A"/>
    <w:rsid w:val="00823367"/>
    <w:rsid w:val="00823B19"/>
    <w:rsid w:val="00823C61"/>
    <w:rsid w:val="00824480"/>
    <w:rsid w:val="0082467D"/>
    <w:rsid w:val="00825185"/>
    <w:rsid w:val="00825564"/>
    <w:rsid w:val="00826149"/>
    <w:rsid w:val="00826674"/>
    <w:rsid w:val="00827495"/>
    <w:rsid w:val="00830041"/>
    <w:rsid w:val="008300B8"/>
    <w:rsid w:val="008304AE"/>
    <w:rsid w:val="008311BD"/>
    <w:rsid w:val="00831763"/>
    <w:rsid w:val="00831B65"/>
    <w:rsid w:val="00832305"/>
    <w:rsid w:val="0083251A"/>
    <w:rsid w:val="00832640"/>
    <w:rsid w:val="00832B48"/>
    <w:rsid w:val="0083328A"/>
    <w:rsid w:val="008335CC"/>
    <w:rsid w:val="008335FF"/>
    <w:rsid w:val="00833C6F"/>
    <w:rsid w:val="008345DD"/>
    <w:rsid w:val="00834C07"/>
    <w:rsid w:val="0083541F"/>
    <w:rsid w:val="00835BC3"/>
    <w:rsid w:val="00836B0B"/>
    <w:rsid w:val="00836B97"/>
    <w:rsid w:val="00836E42"/>
    <w:rsid w:val="0083746A"/>
    <w:rsid w:val="00840681"/>
    <w:rsid w:val="00840B0C"/>
    <w:rsid w:val="00841EEC"/>
    <w:rsid w:val="008422B0"/>
    <w:rsid w:val="00842368"/>
    <w:rsid w:val="00842927"/>
    <w:rsid w:val="008433E6"/>
    <w:rsid w:val="008437DD"/>
    <w:rsid w:val="00843C82"/>
    <w:rsid w:val="00843FBD"/>
    <w:rsid w:val="008453E6"/>
    <w:rsid w:val="00845585"/>
    <w:rsid w:val="008461E1"/>
    <w:rsid w:val="0084632C"/>
    <w:rsid w:val="00846652"/>
    <w:rsid w:val="008501DE"/>
    <w:rsid w:val="00850362"/>
    <w:rsid w:val="008503C7"/>
    <w:rsid w:val="0085061C"/>
    <w:rsid w:val="00850643"/>
    <w:rsid w:val="0085101E"/>
    <w:rsid w:val="008517C7"/>
    <w:rsid w:val="0085180A"/>
    <w:rsid w:val="00851F74"/>
    <w:rsid w:val="008525C7"/>
    <w:rsid w:val="008527E7"/>
    <w:rsid w:val="00852AA3"/>
    <w:rsid w:val="00852C12"/>
    <w:rsid w:val="00854008"/>
    <w:rsid w:val="0085432A"/>
    <w:rsid w:val="0085457B"/>
    <w:rsid w:val="00855189"/>
    <w:rsid w:val="00855580"/>
    <w:rsid w:val="00856218"/>
    <w:rsid w:val="00856E2D"/>
    <w:rsid w:val="008574F7"/>
    <w:rsid w:val="0085781D"/>
    <w:rsid w:val="00857979"/>
    <w:rsid w:val="00857DEC"/>
    <w:rsid w:val="0086002C"/>
    <w:rsid w:val="00860C04"/>
    <w:rsid w:val="00860E50"/>
    <w:rsid w:val="008610C9"/>
    <w:rsid w:val="00861243"/>
    <w:rsid w:val="00861558"/>
    <w:rsid w:val="00862290"/>
    <w:rsid w:val="00862A96"/>
    <w:rsid w:val="00862ACA"/>
    <w:rsid w:val="008642EC"/>
    <w:rsid w:val="00864813"/>
    <w:rsid w:val="00864A83"/>
    <w:rsid w:val="0086546B"/>
    <w:rsid w:val="00865795"/>
    <w:rsid w:val="008659AF"/>
    <w:rsid w:val="008659CB"/>
    <w:rsid w:val="00865AD8"/>
    <w:rsid w:val="00865ECE"/>
    <w:rsid w:val="00865F08"/>
    <w:rsid w:val="00865F19"/>
    <w:rsid w:val="008663EE"/>
    <w:rsid w:val="0086682A"/>
    <w:rsid w:val="00866D29"/>
    <w:rsid w:val="00867CFB"/>
    <w:rsid w:val="008704FD"/>
    <w:rsid w:val="00870973"/>
    <w:rsid w:val="00870F7E"/>
    <w:rsid w:val="00871447"/>
    <w:rsid w:val="008718D4"/>
    <w:rsid w:val="00871E6C"/>
    <w:rsid w:val="00872406"/>
    <w:rsid w:val="00872453"/>
    <w:rsid w:val="00872546"/>
    <w:rsid w:val="00873EF4"/>
    <w:rsid w:val="00875721"/>
    <w:rsid w:val="00875BA5"/>
    <w:rsid w:val="008765FA"/>
    <w:rsid w:val="008766FF"/>
    <w:rsid w:val="00876AA6"/>
    <w:rsid w:val="00876B8C"/>
    <w:rsid w:val="00877613"/>
    <w:rsid w:val="008776B6"/>
    <w:rsid w:val="00877858"/>
    <w:rsid w:val="008778C2"/>
    <w:rsid w:val="008800D6"/>
    <w:rsid w:val="008803E9"/>
    <w:rsid w:val="00880491"/>
    <w:rsid w:val="00880A98"/>
    <w:rsid w:val="0088178E"/>
    <w:rsid w:val="00881928"/>
    <w:rsid w:val="008821B8"/>
    <w:rsid w:val="00882220"/>
    <w:rsid w:val="00882716"/>
    <w:rsid w:val="008827DD"/>
    <w:rsid w:val="00882DFC"/>
    <w:rsid w:val="008832EB"/>
    <w:rsid w:val="00884F1F"/>
    <w:rsid w:val="008853EA"/>
    <w:rsid w:val="00885BFC"/>
    <w:rsid w:val="008868A4"/>
    <w:rsid w:val="00886A3E"/>
    <w:rsid w:val="00886F7C"/>
    <w:rsid w:val="00887374"/>
    <w:rsid w:val="00887B92"/>
    <w:rsid w:val="00890526"/>
    <w:rsid w:val="00890E8E"/>
    <w:rsid w:val="00890F94"/>
    <w:rsid w:val="00890FAB"/>
    <w:rsid w:val="00891B79"/>
    <w:rsid w:val="00891CE7"/>
    <w:rsid w:val="008924DD"/>
    <w:rsid w:val="00892892"/>
    <w:rsid w:val="00892ACB"/>
    <w:rsid w:val="00893D71"/>
    <w:rsid w:val="00893D9F"/>
    <w:rsid w:val="008944D1"/>
    <w:rsid w:val="0089451A"/>
    <w:rsid w:val="008960FE"/>
    <w:rsid w:val="00896D53"/>
    <w:rsid w:val="008979C1"/>
    <w:rsid w:val="008A0DD3"/>
    <w:rsid w:val="008A0E78"/>
    <w:rsid w:val="008A159E"/>
    <w:rsid w:val="008A1F68"/>
    <w:rsid w:val="008A2492"/>
    <w:rsid w:val="008A2D6F"/>
    <w:rsid w:val="008A2E0F"/>
    <w:rsid w:val="008A3491"/>
    <w:rsid w:val="008A367E"/>
    <w:rsid w:val="008A49F0"/>
    <w:rsid w:val="008A620E"/>
    <w:rsid w:val="008A6A88"/>
    <w:rsid w:val="008A7018"/>
    <w:rsid w:val="008A76DD"/>
    <w:rsid w:val="008A7930"/>
    <w:rsid w:val="008B01BC"/>
    <w:rsid w:val="008B06A1"/>
    <w:rsid w:val="008B07E4"/>
    <w:rsid w:val="008B0AF0"/>
    <w:rsid w:val="008B0CC3"/>
    <w:rsid w:val="008B0CE1"/>
    <w:rsid w:val="008B0E43"/>
    <w:rsid w:val="008B121E"/>
    <w:rsid w:val="008B13E1"/>
    <w:rsid w:val="008B1802"/>
    <w:rsid w:val="008B1DCC"/>
    <w:rsid w:val="008B1DD6"/>
    <w:rsid w:val="008B2218"/>
    <w:rsid w:val="008B241E"/>
    <w:rsid w:val="008B2564"/>
    <w:rsid w:val="008B2B0E"/>
    <w:rsid w:val="008B30A5"/>
    <w:rsid w:val="008B31BE"/>
    <w:rsid w:val="008B3B6F"/>
    <w:rsid w:val="008B4084"/>
    <w:rsid w:val="008B446C"/>
    <w:rsid w:val="008B4CE7"/>
    <w:rsid w:val="008B5101"/>
    <w:rsid w:val="008B55EC"/>
    <w:rsid w:val="008B5952"/>
    <w:rsid w:val="008B5B65"/>
    <w:rsid w:val="008B5DF9"/>
    <w:rsid w:val="008B6031"/>
    <w:rsid w:val="008B61F7"/>
    <w:rsid w:val="008B6542"/>
    <w:rsid w:val="008B679F"/>
    <w:rsid w:val="008B703B"/>
    <w:rsid w:val="008B7348"/>
    <w:rsid w:val="008B7BB4"/>
    <w:rsid w:val="008B7EAC"/>
    <w:rsid w:val="008C0B15"/>
    <w:rsid w:val="008C1377"/>
    <w:rsid w:val="008C25CA"/>
    <w:rsid w:val="008C3465"/>
    <w:rsid w:val="008C41E0"/>
    <w:rsid w:val="008C4603"/>
    <w:rsid w:val="008C4EE9"/>
    <w:rsid w:val="008C5AE1"/>
    <w:rsid w:val="008C6384"/>
    <w:rsid w:val="008C666D"/>
    <w:rsid w:val="008C68B0"/>
    <w:rsid w:val="008C6BD5"/>
    <w:rsid w:val="008D034E"/>
    <w:rsid w:val="008D0803"/>
    <w:rsid w:val="008D0F0E"/>
    <w:rsid w:val="008D14F5"/>
    <w:rsid w:val="008D1C6B"/>
    <w:rsid w:val="008D1D2A"/>
    <w:rsid w:val="008D2A48"/>
    <w:rsid w:val="008D30FC"/>
    <w:rsid w:val="008D3117"/>
    <w:rsid w:val="008D4028"/>
    <w:rsid w:val="008D4E07"/>
    <w:rsid w:val="008D58B0"/>
    <w:rsid w:val="008D598B"/>
    <w:rsid w:val="008D619F"/>
    <w:rsid w:val="008D630F"/>
    <w:rsid w:val="008D696B"/>
    <w:rsid w:val="008D7200"/>
    <w:rsid w:val="008D73D8"/>
    <w:rsid w:val="008D767A"/>
    <w:rsid w:val="008D76DD"/>
    <w:rsid w:val="008D7ED5"/>
    <w:rsid w:val="008E05F2"/>
    <w:rsid w:val="008E0E69"/>
    <w:rsid w:val="008E17CF"/>
    <w:rsid w:val="008E1990"/>
    <w:rsid w:val="008E1C88"/>
    <w:rsid w:val="008E214E"/>
    <w:rsid w:val="008E221B"/>
    <w:rsid w:val="008E2492"/>
    <w:rsid w:val="008E2BB6"/>
    <w:rsid w:val="008E369A"/>
    <w:rsid w:val="008E44DF"/>
    <w:rsid w:val="008E4BCD"/>
    <w:rsid w:val="008E4E33"/>
    <w:rsid w:val="008E51C9"/>
    <w:rsid w:val="008E56C4"/>
    <w:rsid w:val="008E5F02"/>
    <w:rsid w:val="008E5FA9"/>
    <w:rsid w:val="008E68D1"/>
    <w:rsid w:val="008E761D"/>
    <w:rsid w:val="008F0BE4"/>
    <w:rsid w:val="008F0D02"/>
    <w:rsid w:val="008F0D7D"/>
    <w:rsid w:val="008F1D06"/>
    <w:rsid w:val="008F239D"/>
    <w:rsid w:val="008F2B6C"/>
    <w:rsid w:val="008F2F36"/>
    <w:rsid w:val="008F3B1F"/>
    <w:rsid w:val="008F3D71"/>
    <w:rsid w:val="008F459E"/>
    <w:rsid w:val="008F4677"/>
    <w:rsid w:val="008F4A42"/>
    <w:rsid w:val="008F5F9A"/>
    <w:rsid w:val="008F6A5D"/>
    <w:rsid w:val="008F76FF"/>
    <w:rsid w:val="008F7DAF"/>
    <w:rsid w:val="00900069"/>
    <w:rsid w:val="009002DA"/>
    <w:rsid w:val="00900325"/>
    <w:rsid w:val="00900A6D"/>
    <w:rsid w:val="0090199C"/>
    <w:rsid w:val="009019B2"/>
    <w:rsid w:val="0090240B"/>
    <w:rsid w:val="00903697"/>
    <w:rsid w:val="009056EE"/>
    <w:rsid w:val="00905B69"/>
    <w:rsid w:val="00905E10"/>
    <w:rsid w:val="00905EFC"/>
    <w:rsid w:val="009063AB"/>
    <w:rsid w:val="009077A7"/>
    <w:rsid w:val="00907FF7"/>
    <w:rsid w:val="0091101B"/>
    <w:rsid w:val="00912001"/>
    <w:rsid w:val="00912E2F"/>
    <w:rsid w:val="00912E65"/>
    <w:rsid w:val="009136A5"/>
    <w:rsid w:val="00914232"/>
    <w:rsid w:val="00914D1F"/>
    <w:rsid w:val="00914E3C"/>
    <w:rsid w:val="0091506B"/>
    <w:rsid w:val="009150F4"/>
    <w:rsid w:val="00915429"/>
    <w:rsid w:val="009155E0"/>
    <w:rsid w:val="00915EAB"/>
    <w:rsid w:val="00916136"/>
    <w:rsid w:val="00916311"/>
    <w:rsid w:val="00916BDF"/>
    <w:rsid w:val="0091708D"/>
    <w:rsid w:val="0091744A"/>
    <w:rsid w:val="00920377"/>
    <w:rsid w:val="009208ED"/>
    <w:rsid w:val="00921269"/>
    <w:rsid w:val="009220EF"/>
    <w:rsid w:val="00922505"/>
    <w:rsid w:val="00922A21"/>
    <w:rsid w:val="00922EF0"/>
    <w:rsid w:val="009231DB"/>
    <w:rsid w:val="00923EAB"/>
    <w:rsid w:val="0092413B"/>
    <w:rsid w:val="00924A3A"/>
    <w:rsid w:val="009256B3"/>
    <w:rsid w:val="00925BE3"/>
    <w:rsid w:val="00925CA2"/>
    <w:rsid w:val="00925D44"/>
    <w:rsid w:val="00925E6D"/>
    <w:rsid w:val="009266CE"/>
    <w:rsid w:val="00926CE8"/>
    <w:rsid w:val="0092766C"/>
    <w:rsid w:val="009276E5"/>
    <w:rsid w:val="009304EE"/>
    <w:rsid w:val="0093095E"/>
    <w:rsid w:val="00930A43"/>
    <w:rsid w:val="0093102A"/>
    <w:rsid w:val="00932524"/>
    <w:rsid w:val="0093275E"/>
    <w:rsid w:val="00932B34"/>
    <w:rsid w:val="00932DB9"/>
    <w:rsid w:val="009332C9"/>
    <w:rsid w:val="00934F82"/>
    <w:rsid w:val="0093580E"/>
    <w:rsid w:val="00935F26"/>
    <w:rsid w:val="00936214"/>
    <w:rsid w:val="00936645"/>
    <w:rsid w:val="00936A54"/>
    <w:rsid w:val="00936CF3"/>
    <w:rsid w:val="00936E07"/>
    <w:rsid w:val="0093730A"/>
    <w:rsid w:val="0093769A"/>
    <w:rsid w:val="009403ED"/>
    <w:rsid w:val="0094064B"/>
    <w:rsid w:val="00940AEF"/>
    <w:rsid w:val="00941721"/>
    <w:rsid w:val="00941AB5"/>
    <w:rsid w:val="009425CB"/>
    <w:rsid w:val="0094271D"/>
    <w:rsid w:val="0094306E"/>
    <w:rsid w:val="009441D2"/>
    <w:rsid w:val="00944567"/>
    <w:rsid w:val="009445F9"/>
    <w:rsid w:val="00944B37"/>
    <w:rsid w:val="00944B7D"/>
    <w:rsid w:val="00945B0A"/>
    <w:rsid w:val="00945F9A"/>
    <w:rsid w:val="0094664A"/>
    <w:rsid w:val="00947750"/>
    <w:rsid w:val="00947D7F"/>
    <w:rsid w:val="00950DDF"/>
    <w:rsid w:val="00950F08"/>
    <w:rsid w:val="00951310"/>
    <w:rsid w:val="00951D07"/>
    <w:rsid w:val="00952079"/>
    <w:rsid w:val="009524D0"/>
    <w:rsid w:val="009524D4"/>
    <w:rsid w:val="00952B98"/>
    <w:rsid w:val="009530FD"/>
    <w:rsid w:val="00953639"/>
    <w:rsid w:val="00953767"/>
    <w:rsid w:val="0095634C"/>
    <w:rsid w:val="00956742"/>
    <w:rsid w:val="00956767"/>
    <w:rsid w:val="00957F02"/>
    <w:rsid w:val="00960507"/>
    <w:rsid w:val="00960523"/>
    <w:rsid w:val="00960678"/>
    <w:rsid w:val="00960D25"/>
    <w:rsid w:val="00961789"/>
    <w:rsid w:val="00961920"/>
    <w:rsid w:val="00961BB2"/>
    <w:rsid w:val="00961D08"/>
    <w:rsid w:val="00962CA1"/>
    <w:rsid w:val="00962CF8"/>
    <w:rsid w:val="00962D1B"/>
    <w:rsid w:val="00962F4E"/>
    <w:rsid w:val="00963659"/>
    <w:rsid w:val="00963CE5"/>
    <w:rsid w:val="009641FF"/>
    <w:rsid w:val="00965069"/>
    <w:rsid w:val="00965A50"/>
    <w:rsid w:val="00965AF8"/>
    <w:rsid w:val="00967EA4"/>
    <w:rsid w:val="00970826"/>
    <w:rsid w:val="0097120F"/>
    <w:rsid w:val="00971DF5"/>
    <w:rsid w:val="009720F7"/>
    <w:rsid w:val="009728C1"/>
    <w:rsid w:val="009731E2"/>
    <w:rsid w:val="009731FB"/>
    <w:rsid w:val="00973B3B"/>
    <w:rsid w:val="009740CB"/>
    <w:rsid w:val="00974A01"/>
    <w:rsid w:val="00974F1E"/>
    <w:rsid w:val="00974F40"/>
    <w:rsid w:val="009759BD"/>
    <w:rsid w:val="00976325"/>
    <w:rsid w:val="009772DE"/>
    <w:rsid w:val="0097782C"/>
    <w:rsid w:val="00977978"/>
    <w:rsid w:val="00977C91"/>
    <w:rsid w:val="0098020D"/>
    <w:rsid w:val="009802AC"/>
    <w:rsid w:val="009814D8"/>
    <w:rsid w:val="009821EE"/>
    <w:rsid w:val="0098265C"/>
    <w:rsid w:val="009826D0"/>
    <w:rsid w:val="00982A49"/>
    <w:rsid w:val="00983302"/>
    <w:rsid w:val="0098397B"/>
    <w:rsid w:val="00983FCF"/>
    <w:rsid w:val="0098479B"/>
    <w:rsid w:val="009849AB"/>
    <w:rsid w:val="00984B71"/>
    <w:rsid w:val="00984D62"/>
    <w:rsid w:val="00986514"/>
    <w:rsid w:val="0098691B"/>
    <w:rsid w:val="00986A92"/>
    <w:rsid w:val="0098708B"/>
    <w:rsid w:val="009875E9"/>
    <w:rsid w:val="00987F37"/>
    <w:rsid w:val="009900AC"/>
    <w:rsid w:val="009902CE"/>
    <w:rsid w:val="0099048B"/>
    <w:rsid w:val="009907B7"/>
    <w:rsid w:val="00990805"/>
    <w:rsid w:val="0099186C"/>
    <w:rsid w:val="00991A7F"/>
    <w:rsid w:val="00993160"/>
    <w:rsid w:val="009932FD"/>
    <w:rsid w:val="0099380C"/>
    <w:rsid w:val="00994594"/>
    <w:rsid w:val="009954BA"/>
    <w:rsid w:val="00995539"/>
    <w:rsid w:val="00995663"/>
    <w:rsid w:val="00995A2F"/>
    <w:rsid w:val="009962C2"/>
    <w:rsid w:val="009966BE"/>
    <w:rsid w:val="009966C2"/>
    <w:rsid w:val="00997FF3"/>
    <w:rsid w:val="009A0571"/>
    <w:rsid w:val="009A0652"/>
    <w:rsid w:val="009A0AD1"/>
    <w:rsid w:val="009A1858"/>
    <w:rsid w:val="009A1CB3"/>
    <w:rsid w:val="009A1E10"/>
    <w:rsid w:val="009A1E96"/>
    <w:rsid w:val="009A1EC9"/>
    <w:rsid w:val="009A232B"/>
    <w:rsid w:val="009A2401"/>
    <w:rsid w:val="009A4496"/>
    <w:rsid w:val="009A5597"/>
    <w:rsid w:val="009A5E24"/>
    <w:rsid w:val="009A6284"/>
    <w:rsid w:val="009A63C3"/>
    <w:rsid w:val="009A63E7"/>
    <w:rsid w:val="009A6746"/>
    <w:rsid w:val="009A6A91"/>
    <w:rsid w:val="009A745E"/>
    <w:rsid w:val="009A7590"/>
    <w:rsid w:val="009A776A"/>
    <w:rsid w:val="009A7B77"/>
    <w:rsid w:val="009A7F0E"/>
    <w:rsid w:val="009B0366"/>
    <w:rsid w:val="009B0E5E"/>
    <w:rsid w:val="009B0EE4"/>
    <w:rsid w:val="009B0F2D"/>
    <w:rsid w:val="009B2AE9"/>
    <w:rsid w:val="009B2B01"/>
    <w:rsid w:val="009B5102"/>
    <w:rsid w:val="009B52BA"/>
    <w:rsid w:val="009B574C"/>
    <w:rsid w:val="009B57EF"/>
    <w:rsid w:val="009B5AA8"/>
    <w:rsid w:val="009B65BB"/>
    <w:rsid w:val="009B738C"/>
    <w:rsid w:val="009B7778"/>
    <w:rsid w:val="009C05FB"/>
    <w:rsid w:val="009C08D5"/>
    <w:rsid w:val="009C0BD4"/>
    <w:rsid w:val="009C0F85"/>
    <w:rsid w:val="009C11F5"/>
    <w:rsid w:val="009C15B5"/>
    <w:rsid w:val="009C16B9"/>
    <w:rsid w:val="009C259B"/>
    <w:rsid w:val="009C2F3D"/>
    <w:rsid w:val="009C3114"/>
    <w:rsid w:val="009C3C1D"/>
    <w:rsid w:val="009C4245"/>
    <w:rsid w:val="009C4925"/>
    <w:rsid w:val="009C7A8C"/>
    <w:rsid w:val="009D0599"/>
    <w:rsid w:val="009D08B1"/>
    <w:rsid w:val="009D0BCE"/>
    <w:rsid w:val="009D0C1F"/>
    <w:rsid w:val="009D13E8"/>
    <w:rsid w:val="009D1721"/>
    <w:rsid w:val="009D19DE"/>
    <w:rsid w:val="009D28E0"/>
    <w:rsid w:val="009D291C"/>
    <w:rsid w:val="009D2C75"/>
    <w:rsid w:val="009D3D96"/>
    <w:rsid w:val="009D4F06"/>
    <w:rsid w:val="009D6706"/>
    <w:rsid w:val="009D6ABE"/>
    <w:rsid w:val="009E0295"/>
    <w:rsid w:val="009E0580"/>
    <w:rsid w:val="009E0D1D"/>
    <w:rsid w:val="009E1747"/>
    <w:rsid w:val="009E22F1"/>
    <w:rsid w:val="009E2631"/>
    <w:rsid w:val="009E2B94"/>
    <w:rsid w:val="009E3E4B"/>
    <w:rsid w:val="009E4562"/>
    <w:rsid w:val="009E4C71"/>
    <w:rsid w:val="009E6F22"/>
    <w:rsid w:val="009E75DA"/>
    <w:rsid w:val="009E79A9"/>
    <w:rsid w:val="009E7C1B"/>
    <w:rsid w:val="009E7E29"/>
    <w:rsid w:val="009F0141"/>
    <w:rsid w:val="009F09C8"/>
    <w:rsid w:val="009F1689"/>
    <w:rsid w:val="009F18F3"/>
    <w:rsid w:val="009F2EED"/>
    <w:rsid w:val="009F371E"/>
    <w:rsid w:val="009F3C89"/>
    <w:rsid w:val="009F3FEE"/>
    <w:rsid w:val="009F4244"/>
    <w:rsid w:val="009F57A8"/>
    <w:rsid w:val="009F595E"/>
    <w:rsid w:val="009F651F"/>
    <w:rsid w:val="009F67A7"/>
    <w:rsid w:val="009F7DF8"/>
    <w:rsid w:val="00A004F9"/>
    <w:rsid w:val="00A00CDF"/>
    <w:rsid w:val="00A01BDC"/>
    <w:rsid w:val="00A042F9"/>
    <w:rsid w:val="00A0440F"/>
    <w:rsid w:val="00A04CFD"/>
    <w:rsid w:val="00A04FC1"/>
    <w:rsid w:val="00A05A65"/>
    <w:rsid w:val="00A05A77"/>
    <w:rsid w:val="00A05CBC"/>
    <w:rsid w:val="00A0632E"/>
    <w:rsid w:val="00A07159"/>
    <w:rsid w:val="00A07C7C"/>
    <w:rsid w:val="00A108F9"/>
    <w:rsid w:val="00A10A7B"/>
    <w:rsid w:val="00A112CA"/>
    <w:rsid w:val="00A112D6"/>
    <w:rsid w:val="00A118C8"/>
    <w:rsid w:val="00A11915"/>
    <w:rsid w:val="00A12635"/>
    <w:rsid w:val="00A12CA2"/>
    <w:rsid w:val="00A12F65"/>
    <w:rsid w:val="00A1313C"/>
    <w:rsid w:val="00A138EB"/>
    <w:rsid w:val="00A14E57"/>
    <w:rsid w:val="00A15423"/>
    <w:rsid w:val="00A155C0"/>
    <w:rsid w:val="00A15EFF"/>
    <w:rsid w:val="00A1608B"/>
    <w:rsid w:val="00A16186"/>
    <w:rsid w:val="00A17300"/>
    <w:rsid w:val="00A20424"/>
    <w:rsid w:val="00A20C41"/>
    <w:rsid w:val="00A20EF1"/>
    <w:rsid w:val="00A2156A"/>
    <w:rsid w:val="00A216D7"/>
    <w:rsid w:val="00A21B22"/>
    <w:rsid w:val="00A21B5C"/>
    <w:rsid w:val="00A21C4D"/>
    <w:rsid w:val="00A22A5E"/>
    <w:rsid w:val="00A24007"/>
    <w:rsid w:val="00A250A2"/>
    <w:rsid w:val="00A259BB"/>
    <w:rsid w:val="00A261B7"/>
    <w:rsid w:val="00A26EAC"/>
    <w:rsid w:val="00A27C10"/>
    <w:rsid w:val="00A30C62"/>
    <w:rsid w:val="00A31678"/>
    <w:rsid w:val="00A31690"/>
    <w:rsid w:val="00A318FF"/>
    <w:rsid w:val="00A31F17"/>
    <w:rsid w:val="00A333C8"/>
    <w:rsid w:val="00A33798"/>
    <w:rsid w:val="00A33F56"/>
    <w:rsid w:val="00A34772"/>
    <w:rsid w:val="00A34943"/>
    <w:rsid w:val="00A34CAF"/>
    <w:rsid w:val="00A353F1"/>
    <w:rsid w:val="00A3554C"/>
    <w:rsid w:val="00A35580"/>
    <w:rsid w:val="00A35CFC"/>
    <w:rsid w:val="00A36440"/>
    <w:rsid w:val="00A367D4"/>
    <w:rsid w:val="00A37C3C"/>
    <w:rsid w:val="00A40617"/>
    <w:rsid w:val="00A40721"/>
    <w:rsid w:val="00A4089F"/>
    <w:rsid w:val="00A40BD4"/>
    <w:rsid w:val="00A40DE7"/>
    <w:rsid w:val="00A412A2"/>
    <w:rsid w:val="00A415C2"/>
    <w:rsid w:val="00A41AEB"/>
    <w:rsid w:val="00A421CB"/>
    <w:rsid w:val="00A4255F"/>
    <w:rsid w:val="00A426BD"/>
    <w:rsid w:val="00A42BF9"/>
    <w:rsid w:val="00A4336A"/>
    <w:rsid w:val="00A43579"/>
    <w:rsid w:val="00A43D5A"/>
    <w:rsid w:val="00A43E55"/>
    <w:rsid w:val="00A43F70"/>
    <w:rsid w:val="00A44158"/>
    <w:rsid w:val="00A44469"/>
    <w:rsid w:val="00A446F0"/>
    <w:rsid w:val="00A44777"/>
    <w:rsid w:val="00A449CD"/>
    <w:rsid w:val="00A44F0F"/>
    <w:rsid w:val="00A45512"/>
    <w:rsid w:val="00A45713"/>
    <w:rsid w:val="00A45771"/>
    <w:rsid w:val="00A45D92"/>
    <w:rsid w:val="00A46201"/>
    <w:rsid w:val="00A46F12"/>
    <w:rsid w:val="00A47E50"/>
    <w:rsid w:val="00A50180"/>
    <w:rsid w:val="00A502D1"/>
    <w:rsid w:val="00A50A55"/>
    <w:rsid w:val="00A50DF1"/>
    <w:rsid w:val="00A5141C"/>
    <w:rsid w:val="00A51755"/>
    <w:rsid w:val="00A51873"/>
    <w:rsid w:val="00A52003"/>
    <w:rsid w:val="00A524FB"/>
    <w:rsid w:val="00A550D2"/>
    <w:rsid w:val="00A55559"/>
    <w:rsid w:val="00A55CE4"/>
    <w:rsid w:val="00A56244"/>
    <w:rsid w:val="00A56275"/>
    <w:rsid w:val="00A5643B"/>
    <w:rsid w:val="00A56D3F"/>
    <w:rsid w:val="00A56FF9"/>
    <w:rsid w:val="00A571BB"/>
    <w:rsid w:val="00A574AD"/>
    <w:rsid w:val="00A57A5B"/>
    <w:rsid w:val="00A57F11"/>
    <w:rsid w:val="00A602A1"/>
    <w:rsid w:val="00A61A15"/>
    <w:rsid w:val="00A63076"/>
    <w:rsid w:val="00A63863"/>
    <w:rsid w:val="00A63C67"/>
    <w:rsid w:val="00A63D84"/>
    <w:rsid w:val="00A63DF8"/>
    <w:rsid w:val="00A64062"/>
    <w:rsid w:val="00A6500B"/>
    <w:rsid w:val="00A6596B"/>
    <w:rsid w:val="00A65CFE"/>
    <w:rsid w:val="00A6714C"/>
    <w:rsid w:val="00A67248"/>
    <w:rsid w:val="00A672A8"/>
    <w:rsid w:val="00A6741A"/>
    <w:rsid w:val="00A67E11"/>
    <w:rsid w:val="00A702C1"/>
    <w:rsid w:val="00A70986"/>
    <w:rsid w:val="00A70D2D"/>
    <w:rsid w:val="00A71AC2"/>
    <w:rsid w:val="00A7256F"/>
    <w:rsid w:val="00A72845"/>
    <w:rsid w:val="00A72BEE"/>
    <w:rsid w:val="00A72F9F"/>
    <w:rsid w:val="00A72FD6"/>
    <w:rsid w:val="00A73699"/>
    <w:rsid w:val="00A73741"/>
    <w:rsid w:val="00A753F2"/>
    <w:rsid w:val="00A75C10"/>
    <w:rsid w:val="00A75D35"/>
    <w:rsid w:val="00A75D48"/>
    <w:rsid w:val="00A7612A"/>
    <w:rsid w:val="00A772C4"/>
    <w:rsid w:val="00A77359"/>
    <w:rsid w:val="00A80C12"/>
    <w:rsid w:val="00A812C1"/>
    <w:rsid w:val="00A813D5"/>
    <w:rsid w:val="00A81B4F"/>
    <w:rsid w:val="00A81C5B"/>
    <w:rsid w:val="00A81E3E"/>
    <w:rsid w:val="00A81F01"/>
    <w:rsid w:val="00A820F7"/>
    <w:rsid w:val="00A82980"/>
    <w:rsid w:val="00A831FB"/>
    <w:rsid w:val="00A84DC3"/>
    <w:rsid w:val="00A858B6"/>
    <w:rsid w:val="00A858DD"/>
    <w:rsid w:val="00A8594D"/>
    <w:rsid w:val="00A85C62"/>
    <w:rsid w:val="00A86DBC"/>
    <w:rsid w:val="00A87315"/>
    <w:rsid w:val="00A874D2"/>
    <w:rsid w:val="00A90B66"/>
    <w:rsid w:val="00A90F75"/>
    <w:rsid w:val="00A918B0"/>
    <w:rsid w:val="00A921EB"/>
    <w:rsid w:val="00A93009"/>
    <w:rsid w:val="00A94E71"/>
    <w:rsid w:val="00A96454"/>
    <w:rsid w:val="00A96600"/>
    <w:rsid w:val="00A970D5"/>
    <w:rsid w:val="00A9722E"/>
    <w:rsid w:val="00AA199A"/>
    <w:rsid w:val="00AA1FA9"/>
    <w:rsid w:val="00AA2745"/>
    <w:rsid w:val="00AA2E72"/>
    <w:rsid w:val="00AA361F"/>
    <w:rsid w:val="00AA3667"/>
    <w:rsid w:val="00AA3E4B"/>
    <w:rsid w:val="00AA46C1"/>
    <w:rsid w:val="00AA4768"/>
    <w:rsid w:val="00AA4B4D"/>
    <w:rsid w:val="00AA4FE9"/>
    <w:rsid w:val="00AA5062"/>
    <w:rsid w:val="00AA5BC3"/>
    <w:rsid w:val="00AA6096"/>
    <w:rsid w:val="00AA60DC"/>
    <w:rsid w:val="00AA67A7"/>
    <w:rsid w:val="00AA7336"/>
    <w:rsid w:val="00AA7B6A"/>
    <w:rsid w:val="00AB0952"/>
    <w:rsid w:val="00AB2394"/>
    <w:rsid w:val="00AB2956"/>
    <w:rsid w:val="00AB2F80"/>
    <w:rsid w:val="00AB3FEB"/>
    <w:rsid w:val="00AB545C"/>
    <w:rsid w:val="00AB57F6"/>
    <w:rsid w:val="00AB627C"/>
    <w:rsid w:val="00AB7481"/>
    <w:rsid w:val="00AB74E5"/>
    <w:rsid w:val="00AB773C"/>
    <w:rsid w:val="00AB783A"/>
    <w:rsid w:val="00AB78A0"/>
    <w:rsid w:val="00AB7E7B"/>
    <w:rsid w:val="00AB7F1E"/>
    <w:rsid w:val="00AB7F34"/>
    <w:rsid w:val="00AC04F2"/>
    <w:rsid w:val="00AC13D2"/>
    <w:rsid w:val="00AC2D9D"/>
    <w:rsid w:val="00AC3460"/>
    <w:rsid w:val="00AC3CA6"/>
    <w:rsid w:val="00AC3E21"/>
    <w:rsid w:val="00AC4A88"/>
    <w:rsid w:val="00AC4B86"/>
    <w:rsid w:val="00AC4E7F"/>
    <w:rsid w:val="00AC62F6"/>
    <w:rsid w:val="00AC696E"/>
    <w:rsid w:val="00AC69F8"/>
    <w:rsid w:val="00AC7426"/>
    <w:rsid w:val="00AC75CF"/>
    <w:rsid w:val="00AC7A9A"/>
    <w:rsid w:val="00AC7E5C"/>
    <w:rsid w:val="00AD0249"/>
    <w:rsid w:val="00AD02EB"/>
    <w:rsid w:val="00AD09E9"/>
    <w:rsid w:val="00AD0D5E"/>
    <w:rsid w:val="00AD10FE"/>
    <w:rsid w:val="00AD23B2"/>
    <w:rsid w:val="00AD2757"/>
    <w:rsid w:val="00AD2B03"/>
    <w:rsid w:val="00AD2E09"/>
    <w:rsid w:val="00AD33B7"/>
    <w:rsid w:val="00AD37D4"/>
    <w:rsid w:val="00AD4057"/>
    <w:rsid w:val="00AD45AA"/>
    <w:rsid w:val="00AD465A"/>
    <w:rsid w:val="00AD46F7"/>
    <w:rsid w:val="00AD4AC1"/>
    <w:rsid w:val="00AD50BC"/>
    <w:rsid w:val="00AD5A54"/>
    <w:rsid w:val="00AD64AF"/>
    <w:rsid w:val="00AD6770"/>
    <w:rsid w:val="00AD6884"/>
    <w:rsid w:val="00AD74B0"/>
    <w:rsid w:val="00AE0A5D"/>
    <w:rsid w:val="00AE10AD"/>
    <w:rsid w:val="00AE1860"/>
    <w:rsid w:val="00AE1AC7"/>
    <w:rsid w:val="00AE1B86"/>
    <w:rsid w:val="00AE1B91"/>
    <w:rsid w:val="00AE1C33"/>
    <w:rsid w:val="00AE2630"/>
    <w:rsid w:val="00AE296E"/>
    <w:rsid w:val="00AE29C1"/>
    <w:rsid w:val="00AE316C"/>
    <w:rsid w:val="00AE3785"/>
    <w:rsid w:val="00AE3804"/>
    <w:rsid w:val="00AE3F2A"/>
    <w:rsid w:val="00AE46AD"/>
    <w:rsid w:val="00AE4D4B"/>
    <w:rsid w:val="00AE501E"/>
    <w:rsid w:val="00AE5869"/>
    <w:rsid w:val="00AE5941"/>
    <w:rsid w:val="00AE5AD5"/>
    <w:rsid w:val="00AE6275"/>
    <w:rsid w:val="00AE6FE7"/>
    <w:rsid w:val="00AE734B"/>
    <w:rsid w:val="00AE76B8"/>
    <w:rsid w:val="00AE7767"/>
    <w:rsid w:val="00AE7AEF"/>
    <w:rsid w:val="00AF0624"/>
    <w:rsid w:val="00AF0875"/>
    <w:rsid w:val="00AF0E56"/>
    <w:rsid w:val="00AF1D14"/>
    <w:rsid w:val="00AF2418"/>
    <w:rsid w:val="00AF284F"/>
    <w:rsid w:val="00AF2A6E"/>
    <w:rsid w:val="00AF2B5E"/>
    <w:rsid w:val="00AF3745"/>
    <w:rsid w:val="00AF42FD"/>
    <w:rsid w:val="00AF4939"/>
    <w:rsid w:val="00AF56CB"/>
    <w:rsid w:val="00AF5CF0"/>
    <w:rsid w:val="00AF66CF"/>
    <w:rsid w:val="00AF76E9"/>
    <w:rsid w:val="00B0004D"/>
    <w:rsid w:val="00B00331"/>
    <w:rsid w:val="00B005D9"/>
    <w:rsid w:val="00B0085B"/>
    <w:rsid w:val="00B008B8"/>
    <w:rsid w:val="00B009DE"/>
    <w:rsid w:val="00B00B64"/>
    <w:rsid w:val="00B01172"/>
    <w:rsid w:val="00B0149B"/>
    <w:rsid w:val="00B017C8"/>
    <w:rsid w:val="00B0185E"/>
    <w:rsid w:val="00B02363"/>
    <w:rsid w:val="00B028E8"/>
    <w:rsid w:val="00B033EF"/>
    <w:rsid w:val="00B035C2"/>
    <w:rsid w:val="00B043D8"/>
    <w:rsid w:val="00B04721"/>
    <w:rsid w:val="00B0475A"/>
    <w:rsid w:val="00B047F9"/>
    <w:rsid w:val="00B04FB7"/>
    <w:rsid w:val="00B05112"/>
    <w:rsid w:val="00B051EB"/>
    <w:rsid w:val="00B05F09"/>
    <w:rsid w:val="00B066FD"/>
    <w:rsid w:val="00B06A2E"/>
    <w:rsid w:val="00B07017"/>
    <w:rsid w:val="00B07411"/>
    <w:rsid w:val="00B100FA"/>
    <w:rsid w:val="00B10340"/>
    <w:rsid w:val="00B1076B"/>
    <w:rsid w:val="00B10894"/>
    <w:rsid w:val="00B109B7"/>
    <w:rsid w:val="00B10E1D"/>
    <w:rsid w:val="00B11A94"/>
    <w:rsid w:val="00B11C7A"/>
    <w:rsid w:val="00B12CC5"/>
    <w:rsid w:val="00B13B1D"/>
    <w:rsid w:val="00B154EF"/>
    <w:rsid w:val="00B15C2B"/>
    <w:rsid w:val="00B163EE"/>
    <w:rsid w:val="00B16BB2"/>
    <w:rsid w:val="00B16BBF"/>
    <w:rsid w:val="00B17805"/>
    <w:rsid w:val="00B178A0"/>
    <w:rsid w:val="00B17D38"/>
    <w:rsid w:val="00B17D4B"/>
    <w:rsid w:val="00B17DB4"/>
    <w:rsid w:val="00B203EE"/>
    <w:rsid w:val="00B21099"/>
    <w:rsid w:val="00B21140"/>
    <w:rsid w:val="00B2142A"/>
    <w:rsid w:val="00B2188F"/>
    <w:rsid w:val="00B221A1"/>
    <w:rsid w:val="00B221C0"/>
    <w:rsid w:val="00B22290"/>
    <w:rsid w:val="00B224E1"/>
    <w:rsid w:val="00B22937"/>
    <w:rsid w:val="00B23E8D"/>
    <w:rsid w:val="00B24B1F"/>
    <w:rsid w:val="00B25989"/>
    <w:rsid w:val="00B2638B"/>
    <w:rsid w:val="00B26440"/>
    <w:rsid w:val="00B268B0"/>
    <w:rsid w:val="00B26F20"/>
    <w:rsid w:val="00B27225"/>
    <w:rsid w:val="00B27420"/>
    <w:rsid w:val="00B27BFB"/>
    <w:rsid w:val="00B27EB6"/>
    <w:rsid w:val="00B302B9"/>
    <w:rsid w:val="00B3036B"/>
    <w:rsid w:val="00B3041F"/>
    <w:rsid w:val="00B30691"/>
    <w:rsid w:val="00B30B6A"/>
    <w:rsid w:val="00B311C5"/>
    <w:rsid w:val="00B31E97"/>
    <w:rsid w:val="00B321D9"/>
    <w:rsid w:val="00B32CFF"/>
    <w:rsid w:val="00B32D0C"/>
    <w:rsid w:val="00B330EE"/>
    <w:rsid w:val="00B337BD"/>
    <w:rsid w:val="00B3442C"/>
    <w:rsid w:val="00B349DB"/>
    <w:rsid w:val="00B34AA6"/>
    <w:rsid w:val="00B34FCB"/>
    <w:rsid w:val="00B34FE9"/>
    <w:rsid w:val="00B356FF"/>
    <w:rsid w:val="00B35D3F"/>
    <w:rsid w:val="00B36564"/>
    <w:rsid w:val="00B36643"/>
    <w:rsid w:val="00B36B95"/>
    <w:rsid w:val="00B3741F"/>
    <w:rsid w:val="00B379AA"/>
    <w:rsid w:val="00B37A8F"/>
    <w:rsid w:val="00B37BC9"/>
    <w:rsid w:val="00B41C26"/>
    <w:rsid w:val="00B42308"/>
    <w:rsid w:val="00B42393"/>
    <w:rsid w:val="00B429CB"/>
    <w:rsid w:val="00B42B4F"/>
    <w:rsid w:val="00B43E36"/>
    <w:rsid w:val="00B445F8"/>
    <w:rsid w:val="00B446B6"/>
    <w:rsid w:val="00B447DE"/>
    <w:rsid w:val="00B44E87"/>
    <w:rsid w:val="00B455E8"/>
    <w:rsid w:val="00B46855"/>
    <w:rsid w:val="00B46ECA"/>
    <w:rsid w:val="00B47B5E"/>
    <w:rsid w:val="00B47C85"/>
    <w:rsid w:val="00B50661"/>
    <w:rsid w:val="00B50946"/>
    <w:rsid w:val="00B51501"/>
    <w:rsid w:val="00B521D0"/>
    <w:rsid w:val="00B523D5"/>
    <w:rsid w:val="00B52735"/>
    <w:rsid w:val="00B527FF"/>
    <w:rsid w:val="00B52A3A"/>
    <w:rsid w:val="00B52CCD"/>
    <w:rsid w:val="00B533B5"/>
    <w:rsid w:val="00B54440"/>
    <w:rsid w:val="00B54FB8"/>
    <w:rsid w:val="00B55310"/>
    <w:rsid w:val="00B55479"/>
    <w:rsid w:val="00B5547A"/>
    <w:rsid w:val="00B55689"/>
    <w:rsid w:val="00B55727"/>
    <w:rsid w:val="00B557A0"/>
    <w:rsid w:val="00B56354"/>
    <w:rsid w:val="00B57AD3"/>
    <w:rsid w:val="00B57C98"/>
    <w:rsid w:val="00B60D69"/>
    <w:rsid w:val="00B61617"/>
    <w:rsid w:val="00B628A5"/>
    <w:rsid w:val="00B62A56"/>
    <w:rsid w:val="00B62D15"/>
    <w:rsid w:val="00B642E6"/>
    <w:rsid w:val="00B64650"/>
    <w:rsid w:val="00B64BD2"/>
    <w:rsid w:val="00B64DAC"/>
    <w:rsid w:val="00B65DC7"/>
    <w:rsid w:val="00B65FE2"/>
    <w:rsid w:val="00B66608"/>
    <w:rsid w:val="00B6687E"/>
    <w:rsid w:val="00B66BF5"/>
    <w:rsid w:val="00B673FD"/>
    <w:rsid w:val="00B709C9"/>
    <w:rsid w:val="00B71303"/>
    <w:rsid w:val="00B71492"/>
    <w:rsid w:val="00B716C2"/>
    <w:rsid w:val="00B718D4"/>
    <w:rsid w:val="00B71D9A"/>
    <w:rsid w:val="00B71FBC"/>
    <w:rsid w:val="00B7280B"/>
    <w:rsid w:val="00B72F74"/>
    <w:rsid w:val="00B7393D"/>
    <w:rsid w:val="00B73B99"/>
    <w:rsid w:val="00B73F26"/>
    <w:rsid w:val="00B747E7"/>
    <w:rsid w:val="00B74E13"/>
    <w:rsid w:val="00B75147"/>
    <w:rsid w:val="00B752F5"/>
    <w:rsid w:val="00B756CF"/>
    <w:rsid w:val="00B757A4"/>
    <w:rsid w:val="00B75804"/>
    <w:rsid w:val="00B75BCF"/>
    <w:rsid w:val="00B75DFA"/>
    <w:rsid w:val="00B75F19"/>
    <w:rsid w:val="00B760FA"/>
    <w:rsid w:val="00B7694E"/>
    <w:rsid w:val="00B76A52"/>
    <w:rsid w:val="00B76A72"/>
    <w:rsid w:val="00B76DBD"/>
    <w:rsid w:val="00B77736"/>
    <w:rsid w:val="00B779A3"/>
    <w:rsid w:val="00B77A36"/>
    <w:rsid w:val="00B77C60"/>
    <w:rsid w:val="00B800B9"/>
    <w:rsid w:val="00B80406"/>
    <w:rsid w:val="00B810A9"/>
    <w:rsid w:val="00B81FA5"/>
    <w:rsid w:val="00B8287B"/>
    <w:rsid w:val="00B82948"/>
    <w:rsid w:val="00B831CD"/>
    <w:rsid w:val="00B8336A"/>
    <w:rsid w:val="00B83504"/>
    <w:rsid w:val="00B8404F"/>
    <w:rsid w:val="00B8433E"/>
    <w:rsid w:val="00B849E9"/>
    <w:rsid w:val="00B84A40"/>
    <w:rsid w:val="00B85111"/>
    <w:rsid w:val="00B856E8"/>
    <w:rsid w:val="00B85F65"/>
    <w:rsid w:val="00B8651C"/>
    <w:rsid w:val="00B86B5D"/>
    <w:rsid w:val="00B87EA2"/>
    <w:rsid w:val="00B9007C"/>
    <w:rsid w:val="00B9057D"/>
    <w:rsid w:val="00B90F90"/>
    <w:rsid w:val="00B9103C"/>
    <w:rsid w:val="00B911ED"/>
    <w:rsid w:val="00B9181C"/>
    <w:rsid w:val="00B922A8"/>
    <w:rsid w:val="00B9255C"/>
    <w:rsid w:val="00B92B0C"/>
    <w:rsid w:val="00B92F95"/>
    <w:rsid w:val="00B94BE5"/>
    <w:rsid w:val="00B9533D"/>
    <w:rsid w:val="00B95770"/>
    <w:rsid w:val="00B958C0"/>
    <w:rsid w:val="00B96104"/>
    <w:rsid w:val="00B966AC"/>
    <w:rsid w:val="00B9766B"/>
    <w:rsid w:val="00B97E11"/>
    <w:rsid w:val="00B97ED5"/>
    <w:rsid w:val="00BA1962"/>
    <w:rsid w:val="00BA1B2C"/>
    <w:rsid w:val="00BA2336"/>
    <w:rsid w:val="00BA2BD8"/>
    <w:rsid w:val="00BA316D"/>
    <w:rsid w:val="00BA355A"/>
    <w:rsid w:val="00BA4228"/>
    <w:rsid w:val="00BA4270"/>
    <w:rsid w:val="00BA4286"/>
    <w:rsid w:val="00BA42FD"/>
    <w:rsid w:val="00BA43E8"/>
    <w:rsid w:val="00BA4427"/>
    <w:rsid w:val="00BA4DE4"/>
    <w:rsid w:val="00BA4F8C"/>
    <w:rsid w:val="00BA600F"/>
    <w:rsid w:val="00BA6094"/>
    <w:rsid w:val="00BA6BA5"/>
    <w:rsid w:val="00BB0F48"/>
    <w:rsid w:val="00BB1411"/>
    <w:rsid w:val="00BB14C2"/>
    <w:rsid w:val="00BB18DC"/>
    <w:rsid w:val="00BB1BCB"/>
    <w:rsid w:val="00BB22B2"/>
    <w:rsid w:val="00BB3BFE"/>
    <w:rsid w:val="00BB3CE3"/>
    <w:rsid w:val="00BB5475"/>
    <w:rsid w:val="00BB6053"/>
    <w:rsid w:val="00BB61E3"/>
    <w:rsid w:val="00BB6BB4"/>
    <w:rsid w:val="00BB7098"/>
    <w:rsid w:val="00BB7410"/>
    <w:rsid w:val="00BB74F1"/>
    <w:rsid w:val="00BC0704"/>
    <w:rsid w:val="00BC0B41"/>
    <w:rsid w:val="00BC1717"/>
    <w:rsid w:val="00BC1A5D"/>
    <w:rsid w:val="00BC1A7F"/>
    <w:rsid w:val="00BC1F68"/>
    <w:rsid w:val="00BC2BF8"/>
    <w:rsid w:val="00BC2C97"/>
    <w:rsid w:val="00BC31CC"/>
    <w:rsid w:val="00BC373D"/>
    <w:rsid w:val="00BC3878"/>
    <w:rsid w:val="00BC3B56"/>
    <w:rsid w:val="00BC3CDD"/>
    <w:rsid w:val="00BC3E54"/>
    <w:rsid w:val="00BC4C20"/>
    <w:rsid w:val="00BC4CA3"/>
    <w:rsid w:val="00BC4CD3"/>
    <w:rsid w:val="00BC4E0B"/>
    <w:rsid w:val="00BC57D1"/>
    <w:rsid w:val="00BC5C2E"/>
    <w:rsid w:val="00BC613B"/>
    <w:rsid w:val="00BC67E1"/>
    <w:rsid w:val="00BC69AD"/>
    <w:rsid w:val="00BC7441"/>
    <w:rsid w:val="00BD00F7"/>
    <w:rsid w:val="00BD1366"/>
    <w:rsid w:val="00BD1783"/>
    <w:rsid w:val="00BD1968"/>
    <w:rsid w:val="00BD1A4C"/>
    <w:rsid w:val="00BD1B8E"/>
    <w:rsid w:val="00BD2947"/>
    <w:rsid w:val="00BD2E34"/>
    <w:rsid w:val="00BD31B8"/>
    <w:rsid w:val="00BD3850"/>
    <w:rsid w:val="00BD4FF3"/>
    <w:rsid w:val="00BD4FF5"/>
    <w:rsid w:val="00BD5C78"/>
    <w:rsid w:val="00BD6424"/>
    <w:rsid w:val="00BD683D"/>
    <w:rsid w:val="00BE070F"/>
    <w:rsid w:val="00BE0ECA"/>
    <w:rsid w:val="00BE0FCA"/>
    <w:rsid w:val="00BE19C4"/>
    <w:rsid w:val="00BE1A39"/>
    <w:rsid w:val="00BE2747"/>
    <w:rsid w:val="00BE28AD"/>
    <w:rsid w:val="00BE3368"/>
    <w:rsid w:val="00BE3786"/>
    <w:rsid w:val="00BE5337"/>
    <w:rsid w:val="00BE56EE"/>
    <w:rsid w:val="00BE6BE1"/>
    <w:rsid w:val="00BE7524"/>
    <w:rsid w:val="00BE7550"/>
    <w:rsid w:val="00BE7FE9"/>
    <w:rsid w:val="00BF0856"/>
    <w:rsid w:val="00BF0C6A"/>
    <w:rsid w:val="00BF1444"/>
    <w:rsid w:val="00BF1740"/>
    <w:rsid w:val="00BF1936"/>
    <w:rsid w:val="00BF236C"/>
    <w:rsid w:val="00BF24A8"/>
    <w:rsid w:val="00BF2A40"/>
    <w:rsid w:val="00BF2B4A"/>
    <w:rsid w:val="00BF3D1A"/>
    <w:rsid w:val="00BF4523"/>
    <w:rsid w:val="00BF47E3"/>
    <w:rsid w:val="00BF49CD"/>
    <w:rsid w:val="00BF4F75"/>
    <w:rsid w:val="00BF5094"/>
    <w:rsid w:val="00BF5BBC"/>
    <w:rsid w:val="00BF71D4"/>
    <w:rsid w:val="00BF758C"/>
    <w:rsid w:val="00C00263"/>
    <w:rsid w:val="00C00880"/>
    <w:rsid w:val="00C00EFF"/>
    <w:rsid w:val="00C01D27"/>
    <w:rsid w:val="00C032BE"/>
    <w:rsid w:val="00C03986"/>
    <w:rsid w:val="00C03DC4"/>
    <w:rsid w:val="00C040CA"/>
    <w:rsid w:val="00C04550"/>
    <w:rsid w:val="00C04718"/>
    <w:rsid w:val="00C04859"/>
    <w:rsid w:val="00C050AC"/>
    <w:rsid w:val="00C05297"/>
    <w:rsid w:val="00C05E9F"/>
    <w:rsid w:val="00C06508"/>
    <w:rsid w:val="00C065C6"/>
    <w:rsid w:val="00C067AC"/>
    <w:rsid w:val="00C067F6"/>
    <w:rsid w:val="00C06EB6"/>
    <w:rsid w:val="00C07E96"/>
    <w:rsid w:val="00C07F0A"/>
    <w:rsid w:val="00C1031D"/>
    <w:rsid w:val="00C11C58"/>
    <w:rsid w:val="00C11C8C"/>
    <w:rsid w:val="00C122C7"/>
    <w:rsid w:val="00C1379E"/>
    <w:rsid w:val="00C138A3"/>
    <w:rsid w:val="00C1476F"/>
    <w:rsid w:val="00C147B5"/>
    <w:rsid w:val="00C15688"/>
    <w:rsid w:val="00C16067"/>
    <w:rsid w:val="00C16610"/>
    <w:rsid w:val="00C17397"/>
    <w:rsid w:val="00C17706"/>
    <w:rsid w:val="00C20697"/>
    <w:rsid w:val="00C207CD"/>
    <w:rsid w:val="00C2125E"/>
    <w:rsid w:val="00C21664"/>
    <w:rsid w:val="00C221D1"/>
    <w:rsid w:val="00C22326"/>
    <w:rsid w:val="00C2235E"/>
    <w:rsid w:val="00C2277C"/>
    <w:rsid w:val="00C22A4F"/>
    <w:rsid w:val="00C233D8"/>
    <w:rsid w:val="00C24E42"/>
    <w:rsid w:val="00C2516B"/>
    <w:rsid w:val="00C2541F"/>
    <w:rsid w:val="00C25D1D"/>
    <w:rsid w:val="00C25F8B"/>
    <w:rsid w:val="00C262B0"/>
    <w:rsid w:val="00C26419"/>
    <w:rsid w:val="00C273CA"/>
    <w:rsid w:val="00C2763A"/>
    <w:rsid w:val="00C27E4F"/>
    <w:rsid w:val="00C30521"/>
    <w:rsid w:val="00C30889"/>
    <w:rsid w:val="00C30DDA"/>
    <w:rsid w:val="00C310EC"/>
    <w:rsid w:val="00C314AB"/>
    <w:rsid w:val="00C324FE"/>
    <w:rsid w:val="00C32EAC"/>
    <w:rsid w:val="00C335E2"/>
    <w:rsid w:val="00C34096"/>
    <w:rsid w:val="00C35351"/>
    <w:rsid w:val="00C35A34"/>
    <w:rsid w:val="00C36F13"/>
    <w:rsid w:val="00C37124"/>
    <w:rsid w:val="00C410F2"/>
    <w:rsid w:val="00C412DA"/>
    <w:rsid w:val="00C4148E"/>
    <w:rsid w:val="00C41909"/>
    <w:rsid w:val="00C41D53"/>
    <w:rsid w:val="00C4267E"/>
    <w:rsid w:val="00C42B04"/>
    <w:rsid w:val="00C42D3A"/>
    <w:rsid w:val="00C434A0"/>
    <w:rsid w:val="00C437AC"/>
    <w:rsid w:val="00C43AC8"/>
    <w:rsid w:val="00C44D40"/>
    <w:rsid w:val="00C44E1B"/>
    <w:rsid w:val="00C453C2"/>
    <w:rsid w:val="00C46120"/>
    <w:rsid w:val="00C46490"/>
    <w:rsid w:val="00C46916"/>
    <w:rsid w:val="00C47248"/>
    <w:rsid w:val="00C4790B"/>
    <w:rsid w:val="00C503C7"/>
    <w:rsid w:val="00C50532"/>
    <w:rsid w:val="00C50A28"/>
    <w:rsid w:val="00C50DA4"/>
    <w:rsid w:val="00C5174B"/>
    <w:rsid w:val="00C51B22"/>
    <w:rsid w:val="00C520EF"/>
    <w:rsid w:val="00C522CB"/>
    <w:rsid w:val="00C5230A"/>
    <w:rsid w:val="00C52417"/>
    <w:rsid w:val="00C52AAC"/>
    <w:rsid w:val="00C53246"/>
    <w:rsid w:val="00C533B2"/>
    <w:rsid w:val="00C53624"/>
    <w:rsid w:val="00C53B9E"/>
    <w:rsid w:val="00C53C78"/>
    <w:rsid w:val="00C53DD7"/>
    <w:rsid w:val="00C53FD5"/>
    <w:rsid w:val="00C54782"/>
    <w:rsid w:val="00C5653C"/>
    <w:rsid w:val="00C57526"/>
    <w:rsid w:val="00C577D8"/>
    <w:rsid w:val="00C57B64"/>
    <w:rsid w:val="00C57F3B"/>
    <w:rsid w:val="00C61105"/>
    <w:rsid w:val="00C62450"/>
    <w:rsid w:val="00C62791"/>
    <w:rsid w:val="00C62986"/>
    <w:rsid w:val="00C63DFD"/>
    <w:rsid w:val="00C63E7C"/>
    <w:rsid w:val="00C64861"/>
    <w:rsid w:val="00C65096"/>
    <w:rsid w:val="00C653FC"/>
    <w:rsid w:val="00C65AB0"/>
    <w:rsid w:val="00C66658"/>
    <w:rsid w:val="00C667A7"/>
    <w:rsid w:val="00C67075"/>
    <w:rsid w:val="00C6714B"/>
    <w:rsid w:val="00C7096D"/>
    <w:rsid w:val="00C70CF1"/>
    <w:rsid w:val="00C71C0A"/>
    <w:rsid w:val="00C71E52"/>
    <w:rsid w:val="00C73F62"/>
    <w:rsid w:val="00C7408C"/>
    <w:rsid w:val="00C74A25"/>
    <w:rsid w:val="00C74D6D"/>
    <w:rsid w:val="00C750CD"/>
    <w:rsid w:val="00C75E2B"/>
    <w:rsid w:val="00C75EAD"/>
    <w:rsid w:val="00C77B07"/>
    <w:rsid w:val="00C77DF9"/>
    <w:rsid w:val="00C808FA"/>
    <w:rsid w:val="00C80BD9"/>
    <w:rsid w:val="00C810A0"/>
    <w:rsid w:val="00C82825"/>
    <w:rsid w:val="00C828AC"/>
    <w:rsid w:val="00C82ACC"/>
    <w:rsid w:val="00C83929"/>
    <w:rsid w:val="00C84389"/>
    <w:rsid w:val="00C848DD"/>
    <w:rsid w:val="00C8512C"/>
    <w:rsid w:val="00C852B2"/>
    <w:rsid w:val="00C86739"/>
    <w:rsid w:val="00C8736B"/>
    <w:rsid w:val="00C873E4"/>
    <w:rsid w:val="00C87CF4"/>
    <w:rsid w:val="00C9062F"/>
    <w:rsid w:val="00C913E0"/>
    <w:rsid w:val="00C913F7"/>
    <w:rsid w:val="00C91874"/>
    <w:rsid w:val="00C92279"/>
    <w:rsid w:val="00C9312B"/>
    <w:rsid w:val="00C93381"/>
    <w:rsid w:val="00C9383F"/>
    <w:rsid w:val="00C9393D"/>
    <w:rsid w:val="00C93B2D"/>
    <w:rsid w:val="00C9438E"/>
    <w:rsid w:val="00C94A2D"/>
    <w:rsid w:val="00C94F19"/>
    <w:rsid w:val="00C9581F"/>
    <w:rsid w:val="00C95843"/>
    <w:rsid w:val="00C95987"/>
    <w:rsid w:val="00C95A21"/>
    <w:rsid w:val="00C96E1A"/>
    <w:rsid w:val="00C97525"/>
    <w:rsid w:val="00C97C79"/>
    <w:rsid w:val="00C97F0F"/>
    <w:rsid w:val="00CA00B1"/>
    <w:rsid w:val="00CA0677"/>
    <w:rsid w:val="00CA08F2"/>
    <w:rsid w:val="00CA2D39"/>
    <w:rsid w:val="00CA2F96"/>
    <w:rsid w:val="00CA31CB"/>
    <w:rsid w:val="00CA3DC9"/>
    <w:rsid w:val="00CA4498"/>
    <w:rsid w:val="00CA4BE5"/>
    <w:rsid w:val="00CA4D8B"/>
    <w:rsid w:val="00CA4F44"/>
    <w:rsid w:val="00CA4FC9"/>
    <w:rsid w:val="00CA534B"/>
    <w:rsid w:val="00CA58E2"/>
    <w:rsid w:val="00CA5E76"/>
    <w:rsid w:val="00CA5F66"/>
    <w:rsid w:val="00CA645C"/>
    <w:rsid w:val="00CA66D0"/>
    <w:rsid w:val="00CA6C8A"/>
    <w:rsid w:val="00CA6E4D"/>
    <w:rsid w:val="00CB0101"/>
    <w:rsid w:val="00CB02CA"/>
    <w:rsid w:val="00CB1E2A"/>
    <w:rsid w:val="00CB3237"/>
    <w:rsid w:val="00CB4553"/>
    <w:rsid w:val="00CB4664"/>
    <w:rsid w:val="00CB4CD5"/>
    <w:rsid w:val="00CB50D6"/>
    <w:rsid w:val="00CB54DA"/>
    <w:rsid w:val="00CB5780"/>
    <w:rsid w:val="00CB5A43"/>
    <w:rsid w:val="00CB665F"/>
    <w:rsid w:val="00CB7137"/>
    <w:rsid w:val="00CB75F3"/>
    <w:rsid w:val="00CB7652"/>
    <w:rsid w:val="00CB7BE4"/>
    <w:rsid w:val="00CC0C6E"/>
    <w:rsid w:val="00CC1000"/>
    <w:rsid w:val="00CC1B75"/>
    <w:rsid w:val="00CC21E3"/>
    <w:rsid w:val="00CC2254"/>
    <w:rsid w:val="00CC26C3"/>
    <w:rsid w:val="00CC32D5"/>
    <w:rsid w:val="00CC3431"/>
    <w:rsid w:val="00CC3923"/>
    <w:rsid w:val="00CC3B65"/>
    <w:rsid w:val="00CC3EC4"/>
    <w:rsid w:val="00CC481C"/>
    <w:rsid w:val="00CC5D18"/>
    <w:rsid w:val="00CC6065"/>
    <w:rsid w:val="00CC647D"/>
    <w:rsid w:val="00CC715B"/>
    <w:rsid w:val="00CC74E6"/>
    <w:rsid w:val="00CD0478"/>
    <w:rsid w:val="00CD1936"/>
    <w:rsid w:val="00CD1D62"/>
    <w:rsid w:val="00CD224D"/>
    <w:rsid w:val="00CD2ABA"/>
    <w:rsid w:val="00CD2B04"/>
    <w:rsid w:val="00CD3088"/>
    <w:rsid w:val="00CD3715"/>
    <w:rsid w:val="00CD3AAF"/>
    <w:rsid w:val="00CD4DD7"/>
    <w:rsid w:val="00CD516F"/>
    <w:rsid w:val="00CD54E0"/>
    <w:rsid w:val="00CD5E04"/>
    <w:rsid w:val="00CD627A"/>
    <w:rsid w:val="00CD63B8"/>
    <w:rsid w:val="00CD653F"/>
    <w:rsid w:val="00CD70D4"/>
    <w:rsid w:val="00CD74C7"/>
    <w:rsid w:val="00CE002A"/>
    <w:rsid w:val="00CE02D4"/>
    <w:rsid w:val="00CE141F"/>
    <w:rsid w:val="00CE1E08"/>
    <w:rsid w:val="00CE2D05"/>
    <w:rsid w:val="00CE3B92"/>
    <w:rsid w:val="00CE3E14"/>
    <w:rsid w:val="00CE578C"/>
    <w:rsid w:val="00CE5816"/>
    <w:rsid w:val="00CE5960"/>
    <w:rsid w:val="00CE619E"/>
    <w:rsid w:val="00CE697B"/>
    <w:rsid w:val="00CF082C"/>
    <w:rsid w:val="00CF129D"/>
    <w:rsid w:val="00CF1558"/>
    <w:rsid w:val="00CF18B4"/>
    <w:rsid w:val="00CF226F"/>
    <w:rsid w:val="00CF2555"/>
    <w:rsid w:val="00CF2941"/>
    <w:rsid w:val="00CF31DE"/>
    <w:rsid w:val="00CF3BDB"/>
    <w:rsid w:val="00CF487B"/>
    <w:rsid w:val="00CF49D4"/>
    <w:rsid w:val="00CF4C7A"/>
    <w:rsid w:val="00CF517F"/>
    <w:rsid w:val="00CF6B42"/>
    <w:rsid w:val="00CF7ABD"/>
    <w:rsid w:val="00CF7B2E"/>
    <w:rsid w:val="00CF7C40"/>
    <w:rsid w:val="00CF7C79"/>
    <w:rsid w:val="00CF7D12"/>
    <w:rsid w:val="00CF7F4B"/>
    <w:rsid w:val="00D00185"/>
    <w:rsid w:val="00D01A85"/>
    <w:rsid w:val="00D02809"/>
    <w:rsid w:val="00D02867"/>
    <w:rsid w:val="00D0298E"/>
    <w:rsid w:val="00D02C7E"/>
    <w:rsid w:val="00D03364"/>
    <w:rsid w:val="00D0424A"/>
    <w:rsid w:val="00D04EE5"/>
    <w:rsid w:val="00D04F3B"/>
    <w:rsid w:val="00D05457"/>
    <w:rsid w:val="00D05713"/>
    <w:rsid w:val="00D05C1E"/>
    <w:rsid w:val="00D06157"/>
    <w:rsid w:val="00D06A83"/>
    <w:rsid w:val="00D07446"/>
    <w:rsid w:val="00D075ED"/>
    <w:rsid w:val="00D0780F"/>
    <w:rsid w:val="00D10FF9"/>
    <w:rsid w:val="00D11315"/>
    <w:rsid w:val="00D11A6F"/>
    <w:rsid w:val="00D11C51"/>
    <w:rsid w:val="00D121BD"/>
    <w:rsid w:val="00D124E3"/>
    <w:rsid w:val="00D125F9"/>
    <w:rsid w:val="00D126D8"/>
    <w:rsid w:val="00D1277C"/>
    <w:rsid w:val="00D12F6A"/>
    <w:rsid w:val="00D133CB"/>
    <w:rsid w:val="00D13570"/>
    <w:rsid w:val="00D13D5F"/>
    <w:rsid w:val="00D14015"/>
    <w:rsid w:val="00D144BC"/>
    <w:rsid w:val="00D14ADF"/>
    <w:rsid w:val="00D14B7C"/>
    <w:rsid w:val="00D150DB"/>
    <w:rsid w:val="00D157EC"/>
    <w:rsid w:val="00D15D26"/>
    <w:rsid w:val="00D15E14"/>
    <w:rsid w:val="00D1669B"/>
    <w:rsid w:val="00D1671E"/>
    <w:rsid w:val="00D16DFB"/>
    <w:rsid w:val="00D16EF2"/>
    <w:rsid w:val="00D173CB"/>
    <w:rsid w:val="00D17956"/>
    <w:rsid w:val="00D17D6B"/>
    <w:rsid w:val="00D2182B"/>
    <w:rsid w:val="00D21F08"/>
    <w:rsid w:val="00D220A7"/>
    <w:rsid w:val="00D2260B"/>
    <w:rsid w:val="00D22D88"/>
    <w:rsid w:val="00D237B4"/>
    <w:rsid w:val="00D23942"/>
    <w:rsid w:val="00D23D7F"/>
    <w:rsid w:val="00D243CC"/>
    <w:rsid w:val="00D245F6"/>
    <w:rsid w:val="00D2506E"/>
    <w:rsid w:val="00D25623"/>
    <w:rsid w:val="00D25EA1"/>
    <w:rsid w:val="00D26033"/>
    <w:rsid w:val="00D26279"/>
    <w:rsid w:val="00D26320"/>
    <w:rsid w:val="00D26623"/>
    <w:rsid w:val="00D2687B"/>
    <w:rsid w:val="00D26952"/>
    <w:rsid w:val="00D26EAA"/>
    <w:rsid w:val="00D272DE"/>
    <w:rsid w:val="00D2798A"/>
    <w:rsid w:val="00D27EB3"/>
    <w:rsid w:val="00D304C5"/>
    <w:rsid w:val="00D30582"/>
    <w:rsid w:val="00D308FD"/>
    <w:rsid w:val="00D30BFE"/>
    <w:rsid w:val="00D313BE"/>
    <w:rsid w:val="00D31BD6"/>
    <w:rsid w:val="00D31DB5"/>
    <w:rsid w:val="00D32420"/>
    <w:rsid w:val="00D325C1"/>
    <w:rsid w:val="00D33078"/>
    <w:rsid w:val="00D33684"/>
    <w:rsid w:val="00D3374E"/>
    <w:rsid w:val="00D33941"/>
    <w:rsid w:val="00D34393"/>
    <w:rsid w:val="00D35B27"/>
    <w:rsid w:val="00D361B4"/>
    <w:rsid w:val="00D36CAE"/>
    <w:rsid w:val="00D3707A"/>
    <w:rsid w:val="00D37667"/>
    <w:rsid w:val="00D37C93"/>
    <w:rsid w:val="00D4007A"/>
    <w:rsid w:val="00D40DBB"/>
    <w:rsid w:val="00D40FDE"/>
    <w:rsid w:val="00D416A2"/>
    <w:rsid w:val="00D41EAA"/>
    <w:rsid w:val="00D422D3"/>
    <w:rsid w:val="00D426D3"/>
    <w:rsid w:val="00D42B23"/>
    <w:rsid w:val="00D42DA9"/>
    <w:rsid w:val="00D4324C"/>
    <w:rsid w:val="00D435CB"/>
    <w:rsid w:val="00D43DAE"/>
    <w:rsid w:val="00D440A0"/>
    <w:rsid w:val="00D4454C"/>
    <w:rsid w:val="00D446EB"/>
    <w:rsid w:val="00D448CA"/>
    <w:rsid w:val="00D45913"/>
    <w:rsid w:val="00D45EEB"/>
    <w:rsid w:val="00D4611B"/>
    <w:rsid w:val="00D46B6E"/>
    <w:rsid w:val="00D473E2"/>
    <w:rsid w:val="00D47A96"/>
    <w:rsid w:val="00D50035"/>
    <w:rsid w:val="00D50A70"/>
    <w:rsid w:val="00D50E05"/>
    <w:rsid w:val="00D50F7A"/>
    <w:rsid w:val="00D5130F"/>
    <w:rsid w:val="00D51B7E"/>
    <w:rsid w:val="00D51EE3"/>
    <w:rsid w:val="00D522DB"/>
    <w:rsid w:val="00D52B2F"/>
    <w:rsid w:val="00D52D5B"/>
    <w:rsid w:val="00D52D69"/>
    <w:rsid w:val="00D53218"/>
    <w:rsid w:val="00D54868"/>
    <w:rsid w:val="00D55B48"/>
    <w:rsid w:val="00D5654A"/>
    <w:rsid w:val="00D5695D"/>
    <w:rsid w:val="00D56AC3"/>
    <w:rsid w:val="00D570AA"/>
    <w:rsid w:val="00D573DD"/>
    <w:rsid w:val="00D60151"/>
    <w:rsid w:val="00D604D7"/>
    <w:rsid w:val="00D608CC"/>
    <w:rsid w:val="00D60EBB"/>
    <w:rsid w:val="00D60F57"/>
    <w:rsid w:val="00D614A7"/>
    <w:rsid w:val="00D61ED7"/>
    <w:rsid w:val="00D62F2A"/>
    <w:rsid w:val="00D632CA"/>
    <w:rsid w:val="00D63698"/>
    <w:rsid w:val="00D6389E"/>
    <w:rsid w:val="00D63B97"/>
    <w:rsid w:val="00D64421"/>
    <w:rsid w:val="00D651D5"/>
    <w:rsid w:val="00D653AA"/>
    <w:rsid w:val="00D65634"/>
    <w:rsid w:val="00D65E5D"/>
    <w:rsid w:val="00D662C5"/>
    <w:rsid w:val="00D6641E"/>
    <w:rsid w:val="00D665DA"/>
    <w:rsid w:val="00D66950"/>
    <w:rsid w:val="00D6774E"/>
    <w:rsid w:val="00D6783D"/>
    <w:rsid w:val="00D7083A"/>
    <w:rsid w:val="00D70C00"/>
    <w:rsid w:val="00D71B99"/>
    <w:rsid w:val="00D72170"/>
    <w:rsid w:val="00D721EA"/>
    <w:rsid w:val="00D73F21"/>
    <w:rsid w:val="00D7418B"/>
    <w:rsid w:val="00D750B7"/>
    <w:rsid w:val="00D75398"/>
    <w:rsid w:val="00D754ED"/>
    <w:rsid w:val="00D758AD"/>
    <w:rsid w:val="00D75A6B"/>
    <w:rsid w:val="00D767BD"/>
    <w:rsid w:val="00D76B85"/>
    <w:rsid w:val="00D76CA0"/>
    <w:rsid w:val="00D76CD2"/>
    <w:rsid w:val="00D76E42"/>
    <w:rsid w:val="00D76FFF"/>
    <w:rsid w:val="00D7750F"/>
    <w:rsid w:val="00D77F3B"/>
    <w:rsid w:val="00D820D5"/>
    <w:rsid w:val="00D82678"/>
    <w:rsid w:val="00D828F6"/>
    <w:rsid w:val="00D83193"/>
    <w:rsid w:val="00D83EB6"/>
    <w:rsid w:val="00D85219"/>
    <w:rsid w:val="00D85A2C"/>
    <w:rsid w:val="00D8630F"/>
    <w:rsid w:val="00D90F76"/>
    <w:rsid w:val="00D91BA7"/>
    <w:rsid w:val="00D92370"/>
    <w:rsid w:val="00D93883"/>
    <w:rsid w:val="00D9444E"/>
    <w:rsid w:val="00D94614"/>
    <w:rsid w:val="00D9502C"/>
    <w:rsid w:val="00D95B42"/>
    <w:rsid w:val="00D95C29"/>
    <w:rsid w:val="00D95CA0"/>
    <w:rsid w:val="00D969BA"/>
    <w:rsid w:val="00D96B4E"/>
    <w:rsid w:val="00D96CBF"/>
    <w:rsid w:val="00D97C44"/>
    <w:rsid w:val="00D97FE5"/>
    <w:rsid w:val="00DA0190"/>
    <w:rsid w:val="00DA0751"/>
    <w:rsid w:val="00DA0905"/>
    <w:rsid w:val="00DA0F0E"/>
    <w:rsid w:val="00DA130E"/>
    <w:rsid w:val="00DA1378"/>
    <w:rsid w:val="00DA1758"/>
    <w:rsid w:val="00DA1A73"/>
    <w:rsid w:val="00DA2E5D"/>
    <w:rsid w:val="00DA35D1"/>
    <w:rsid w:val="00DA3706"/>
    <w:rsid w:val="00DA392F"/>
    <w:rsid w:val="00DA3BC0"/>
    <w:rsid w:val="00DA4280"/>
    <w:rsid w:val="00DA462C"/>
    <w:rsid w:val="00DA4E14"/>
    <w:rsid w:val="00DA5D2F"/>
    <w:rsid w:val="00DA5EE5"/>
    <w:rsid w:val="00DA7B75"/>
    <w:rsid w:val="00DB07F4"/>
    <w:rsid w:val="00DB0AF3"/>
    <w:rsid w:val="00DB16FB"/>
    <w:rsid w:val="00DB1E80"/>
    <w:rsid w:val="00DB21C6"/>
    <w:rsid w:val="00DB2431"/>
    <w:rsid w:val="00DB28A5"/>
    <w:rsid w:val="00DB2930"/>
    <w:rsid w:val="00DB2ED5"/>
    <w:rsid w:val="00DB31E4"/>
    <w:rsid w:val="00DB3F25"/>
    <w:rsid w:val="00DB4554"/>
    <w:rsid w:val="00DB485E"/>
    <w:rsid w:val="00DB4DA2"/>
    <w:rsid w:val="00DB517E"/>
    <w:rsid w:val="00DB519C"/>
    <w:rsid w:val="00DB53FC"/>
    <w:rsid w:val="00DB58D2"/>
    <w:rsid w:val="00DB743C"/>
    <w:rsid w:val="00DB7794"/>
    <w:rsid w:val="00DB7E9E"/>
    <w:rsid w:val="00DC02C2"/>
    <w:rsid w:val="00DC08E0"/>
    <w:rsid w:val="00DC0FA0"/>
    <w:rsid w:val="00DC17E0"/>
    <w:rsid w:val="00DC1FA1"/>
    <w:rsid w:val="00DC22E5"/>
    <w:rsid w:val="00DC48A2"/>
    <w:rsid w:val="00DC59F5"/>
    <w:rsid w:val="00DC5A9A"/>
    <w:rsid w:val="00DC5C2F"/>
    <w:rsid w:val="00DC68A3"/>
    <w:rsid w:val="00DC7183"/>
    <w:rsid w:val="00DC73F0"/>
    <w:rsid w:val="00DC75C6"/>
    <w:rsid w:val="00DC7BF6"/>
    <w:rsid w:val="00DC7C24"/>
    <w:rsid w:val="00DD030C"/>
    <w:rsid w:val="00DD0853"/>
    <w:rsid w:val="00DD1041"/>
    <w:rsid w:val="00DD1135"/>
    <w:rsid w:val="00DD14E2"/>
    <w:rsid w:val="00DD3309"/>
    <w:rsid w:val="00DD332F"/>
    <w:rsid w:val="00DD368B"/>
    <w:rsid w:val="00DD36DF"/>
    <w:rsid w:val="00DD41DA"/>
    <w:rsid w:val="00DD4343"/>
    <w:rsid w:val="00DD44AF"/>
    <w:rsid w:val="00DD5324"/>
    <w:rsid w:val="00DD62C7"/>
    <w:rsid w:val="00DD6C4E"/>
    <w:rsid w:val="00DD6E07"/>
    <w:rsid w:val="00DD741A"/>
    <w:rsid w:val="00DD77D2"/>
    <w:rsid w:val="00DD79A8"/>
    <w:rsid w:val="00DE09B8"/>
    <w:rsid w:val="00DE1619"/>
    <w:rsid w:val="00DE16D7"/>
    <w:rsid w:val="00DE26B0"/>
    <w:rsid w:val="00DE2A52"/>
    <w:rsid w:val="00DE2D64"/>
    <w:rsid w:val="00DE3434"/>
    <w:rsid w:val="00DE3827"/>
    <w:rsid w:val="00DE41C1"/>
    <w:rsid w:val="00DE4690"/>
    <w:rsid w:val="00DE5133"/>
    <w:rsid w:val="00DE579B"/>
    <w:rsid w:val="00DE702A"/>
    <w:rsid w:val="00DE72C3"/>
    <w:rsid w:val="00DE7845"/>
    <w:rsid w:val="00DE7FCE"/>
    <w:rsid w:val="00DF0EAF"/>
    <w:rsid w:val="00DF110E"/>
    <w:rsid w:val="00DF15E1"/>
    <w:rsid w:val="00DF186A"/>
    <w:rsid w:val="00DF1927"/>
    <w:rsid w:val="00DF1D68"/>
    <w:rsid w:val="00DF2210"/>
    <w:rsid w:val="00DF259D"/>
    <w:rsid w:val="00DF2C6A"/>
    <w:rsid w:val="00DF3A58"/>
    <w:rsid w:val="00DF423C"/>
    <w:rsid w:val="00DF48F9"/>
    <w:rsid w:val="00DF51A3"/>
    <w:rsid w:val="00DF52BF"/>
    <w:rsid w:val="00DF5364"/>
    <w:rsid w:val="00DF55ED"/>
    <w:rsid w:val="00DF5A7F"/>
    <w:rsid w:val="00DF66F2"/>
    <w:rsid w:val="00DF6DEA"/>
    <w:rsid w:val="00DF7ABE"/>
    <w:rsid w:val="00E0011A"/>
    <w:rsid w:val="00E0024B"/>
    <w:rsid w:val="00E007B6"/>
    <w:rsid w:val="00E00A89"/>
    <w:rsid w:val="00E01808"/>
    <w:rsid w:val="00E02B40"/>
    <w:rsid w:val="00E031D9"/>
    <w:rsid w:val="00E03653"/>
    <w:rsid w:val="00E037E0"/>
    <w:rsid w:val="00E03948"/>
    <w:rsid w:val="00E04E46"/>
    <w:rsid w:val="00E04F80"/>
    <w:rsid w:val="00E056F1"/>
    <w:rsid w:val="00E05AE8"/>
    <w:rsid w:val="00E06B03"/>
    <w:rsid w:val="00E06C83"/>
    <w:rsid w:val="00E06ECC"/>
    <w:rsid w:val="00E072FC"/>
    <w:rsid w:val="00E07B59"/>
    <w:rsid w:val="00E101FA"/>
    <w:rsid w:val="00E10A98"/>
    <w:rsid w:val="00E10D0D"/>
    <w:rsid w:val="00E10FED"/>
    <w:rsid w:val="00E110C4"/>
    <w:rsid w:val="00E11856"/>
    <w:rsid w:val="00E12219"/>
    <w:rsid w:val="00E1295A"/>
    <w:rsid w:val="00E1386B"/>
    <w:rsid w:val="00E14C2A"/>
    <w:rsid w:val="00E15DF7"/>
    <w:rsid w:val="00E204F2"/>
    <w:rsid w:val="00E20B54"/>
    <w:rsid w:val="00E2135A"/>
    <w:rsid w:val="00E213E4"/>
    <w:rsid w:val="00E21CB0"/>
    <w:rsid w:val="00E221EC"/>
    <w:rsid w:val="00E22C5D"/>
    <w:rsid w:val="00E2416B"/>
    <w:rsid w:val="00E24437"/>
    <w:rsid w:val="00E25B73"/>
    <w:rsid w:val="00E25D22"/>
    <w:rsid w:val="00E25DA5"/>
    <w:rsid w:val="00E26291"/>
    <w:rsid w:val="00E265C0"/>
    <w:rsid w:val="00E267C9"/>
    <w:rsid w:val="00E27994"/>
    <w:rsid w:val="00E303C2"/>
    <w:rsid w:val="00E30BF2"/>
    <w:rsid w:val="00E34055"/>
    <w:rsid w:val="00E344F8"/>
    <w:rsid w:val="00E34C74"/>
    <w:rsid w:val="00E35026"/>
    <w:rsid w:val="00E350B7"/>
    <w:rsid w:val="00E353D4"/>
    <w:rsid w:val="00E35822"/>
    <w:rsid w:val="00E37294"/>
    <w:rsid w:val="00E372BA"/>
    <w:rsid w:val="00E379B7"/>
    <w:rsid w:val="00E37A85"/>
    <w:rsid w:val="00E37A98"/>
    <w:rsid w:val="00E4216F"/>
    <w:rsid w:val="00E43720"/>
    <w:rsid w:val="00E4390A"/>
    <w:rsid w:val="00E4399F"/>
    <w:rsid w:val="00E44021"/>
    <w:rsid w:val="00E440B7"/>
    <w:rsid w:val="00E441BA"/>
    <w:rsid w:val="00E4445A"/>
    <w:rsid w:val="00E4458B"/>
    <w:rsid w:val="00E452D8"/>
    <w:rsid w:val="00E4595C"/>
    <w:rsid w:val="00E4673E"/>
    <w:rsid w:val="00E4705C"/>
    <w:rsid w:val="00E477C4"/>
    <w:rsid w:val="00E47AF6"/>
    <w:rsid w:val="00E47ECA"/>
    <w:rsid w:val="00E50278"/>
    <w:rsid w:val="00E506D4"/>
    <w:rsid w:val="00E50D88"/>
    <w:rsid w:val="00E50E32"/>
    <w:rsid w:val="00E5196D"/>
    <w:rsid w:val="00E51C85"/>
    <w:rsid w:val="00E5257C"/>
    <w:rsid w:val="00E53637"/>
    <w:rsid w:val="00E53B39"/>
    <w:rsid w:val="00E541B0"/>
    <w:rsid w:val="00E54727"/>
    <w:rsid w:val="00E5496A"/>
    <w:rsid w:val="00E54A3E"/>
    <w:rsid w:val="00E5544B"/>
    <w:rsid w:val="00E56179"/>
    <w:rsid w:val="00E5628D"/>
    <w:rsid w:val="00E564B6"/>
    <w:rsid w:val="00E565D3"/>
    <w:rsid w:val="00E56934"/>
    <w:rsid w:val="00E570C2"/>
    <w:rsid w:val="00E5729B"/>
    <w:rsid w:val="00E572CA"/>
    <w:rsid w:val="00E574EB"/>
    <w:rsid w:val="00E578FF"/>
    <w:rsid w:val="00E57B81"/>
    <w:rsid w:val="00E57E59"/>
    <w:rsid w:val="00E602C2"/>
    <w:rsid w:val="00E6104A"/>
    <w:rsid w:val="00E6233D"/>
    <w:rsid w:val="00E62F15"/>
    <w:rsid w:val="00E63C1C"/>
    <w:rsid w:val="00E63FD3"/>
    <w:rsid w:val="00E6458C"/>
    <w:rsid w:val="00E64A71"/>
    <w:rsid w:val="00E65052"/>
    <w:rsid w:val="00E65224"/>
    <w:rsid w:val="00E65579"/>
    <w:rsid w:val="00E65F64"/>
    <w:rsid w:val="00E66670"/>
    <w:rsid w:val="00E70550"/>
    <w:rsid w:val="00E7064F"/>
    <w:rsid w:val="00E70813"/>
    <w:rsid w:val="00E7082A"/>
    <w:rsid w:val="00E72AF2"/>
    <w:rsid w:val="00E72C7A"/>
    <w:rsid w:val="00E73118"/>
    <w:rsid w:val="00E73DD9"/>
    <w:rsid w:val="00E75156"/>
    <w:rsid w:val="00E75DBE"/>
    <w:rsid w:val="00E769D9"/>
    <w:rsid w:val="00E7707D"/>
    <w:rsid w:val="00E77451"/>
    <w:rsid w:val="00E775D5"/>
    <w:rsid w:val="00E80083"/>
    <w:rsid w:val="00E80207"/>
    <w:rsid w:val="00E806FC"/>
    <w:rsid w:val="00E809D1"/>
    <w:rsid w:val="00E81EDB"/>
    <w:rsid w:val="00E8243E"/>
    <w:rsid w:val="00E834C5"/>
    <w:rsid w:val="00E84AFE"/>
    <w:rsid w:val="00E85101"/>
    <w:rsid w:val="00E855EA"/>
    <w:rsid w:val="00E85CFA"/>
    <w:rsid w:val="00E86FEA"/>
    <w:rsid w:val="00E870EA"/>
    <w:rsid w:val="00E873EC"/>
    <w:rsid w:val="00E875B5"/>
    <w:rsid w:val="00E8769D"/>
    <w:rsid w:val="00E87D7B"/>
    <w:rsid w:val="00E87D9B"/>
    <w:rsid w:val="00E9020E"/>
    <w:rsid w:val="00E9115B"/>
    <w:rsid w:val="00E915C0"/>
    <w:rsid w:val="00E9178C"/>
    <w:rsid w:val="00E9187D"/>
    <w:rsid w:val="00E92170"/>
    <w:rsid w:val="00E92F45"/>
    <w:rsid w:val="00E93196"/>
    <w:rsid w:val="00E93277"/>
    <w:rsid w:val="00E94085"/>
    <w:rsid w:val="00E9427A"/>
    <w:rsid w:val="00E94E5E"/>
    <w:rsid w:val="00E954C5"/>
    <w:rsid w:val="00E95E99"/>
    <w:rsid w:val="00E96542"/>
    <w:rsid w:val="00E9699B"/>
    <w:rsid w:val="00E97815"/>
    <w:rsid w:val="00E97ADF"/>
    <w:rsid w:val="00E97D59"/>
    <w:rsid w:val="00EA014A"/>
    <w:rsid w:val="00EA03FA"/>
    <w:rsid w:val="00EA0B43"/>
    <w:rsid w:val="00EA19D2"/>
    <w:rsid w:val="00EA27F6"/>
    <w:rsid w:val="00EA492C"/>
    <w:rsid w:val="00EA4B67"/>
    <w:rsid w:val="00EA5934"/>
    <w:rsid w:val="00EA60D7"/>
    <w:rsid w:val="00EA6222"/>
    <w:rsid w:val="00EA664C"/>
    <w:rsid w:val="00EA666B"/>
    <w:rsid w:val="00EA68F9"/>
    <w:rsid w:val="00EB081F"/>
    <w:rsid w:val="00EB0EA6"/>
    <w:rsid w:val="00EB1620"/>
    <w:rsid w:val="00EB1EC8"/>
    <w:rsid w:val="00EB22BE"/>
    <w:rsid w:val="00EB256E"/>
    <w:rsid w:val="00EB29E8"/>
    <w:rsid w:val="00EB30EB"/>
    <w:rsid w:val="00EB3140"/>
    <w:rsid w:val="00EB340E"/>
    <w:rsid w:val="00EB3596"/>
    <w:rsid w:val="00EB3796"/>
    <w:rsid w:val="00EB395C"/>
    <w:rsid w:val="00EB4556"/>
    <w:rsid w:val="00EB4E25"/>
    <w:rsid w:val="00EB53C2"/>
    <w:rsid w:val="00EB6421"/>
    <w:rsid w:val="00EB6634"/>
    <w:rsid w:val="00EB6C63"/>
    <w:rsid w:val="00EB6D00"/>
    <w:rsid w:val="00EB6D64"/>
    <w:rsid w:val="00EB7949"/>
    <w:rsid w:val="00EC181E"/>
    <w:rsid w:val="00EC2100"/>
    <w:rsid w:val="00EC2CBE"/>
    <w:rsid w:val="00EC3066"/>
    <w:rsid w:val="00EC35DF"/>
    <w:rsid w:val="00EC406F"/>
    <w:rsid w:val="00EC484A"/>
    <w:rsid w:val="00EC49DD"/>
    <w:rsid w:val="00EC5B84"/>
    <w:rsid w:val="00EC5D6D"/>
    <w:rsid w:val="00EC6770"/>
    <w:rsid w:val="00EC6AF8"/>
    <w:rsid w:val="00EC6B82"/>
    <w:rsid w:val="00EC6CFD"/>
    <w:rsid w:val="00EC7227"/>
    <w:rsid w:val="00EC7BD9"/>
    <w:rsid w:val="00EC7C52"/>
    <w:rsid w:val="00EC7CA1"/>
    <w:rsid w:val="00ED0953"/>
    <w:rsid w:val="00ED0A59"/>
    <w:rsid w:val="00ED1996"/>
    <w:rsid w:val="00ED1A41"/>
    <w:rsid w:val="00ED29E7"/>
    <w:rsid w:val="00ED31AF"/>
    <w:rsid w:val="00ED3283"/>
    <w:rsid w:val="00ED3A5B"/>
    <w:rsid w:val="00ED4207"/>
    <w:rsid w:val="00ED5B8B"/>
    <w:rsid w:val="00ED5C54"/>
    <w:rsid w:val="00ED60AF"/>
    <w:rsid w:val="00ED60E2"/>
    <w:rsid w:val="00ED60F7"/>
    <w:rsid w:val="00ED6DD1"/>
    <w:rsid w:val="00ED726A"/>
    <w:rsid w:val="00ED7365"/>
    <w:rsid w:val="00ED7494"/>
    <w:rsid w:val="00ED7D9B"/>
    <w:rsid w:val="00EE0273"/>
    <w:rsid w:val="00EE0A09"/>
    <w:rsid w:val="00EE0F4F"/>
    <w:rsid w:val="00EE11D4"/>
    <w:rsid w:val="00EE22B0"/>
    <w:rsid w:val="00EE2D01"/>
    <w:rsid w:val="00EE313E"/>
    <w:rsid w:val="00EE358F"/>
    <w:rsid w:val="00EE4622"/>
    <w:rsid w:val="00EE4ECB"/>
    <w:rsid w:val="00EE5657"/>
    <w:rsid w:val="00EE5917"/>
    <w:rsid w:val="00EE5EC0"/>
    <w:rsid w:val="00EE61F2"/>
    <w:rsid w:val="00EE652C"/>
    <w:rsid w:val="00EE6B9E"/>
    <w:rsid w:val="00EE7AF0"/>
    <w:rsid w:val="00EE7F7E"/>
    <w:rsid w:val="00EF0E73"/>
    <w:rsid w:val="00EF12D3"/>
    <w:rsid w:val="00EF174E"/>
    <w:rsid w:val="00EF1BC8"/>
    <w:rsid w:val="00EF2E13"/>
    <w:rsid w:val="00EF3AD0"/>
    <w:rsid w:val="00EF51C3"/>
    <w:rsid w:val="00EF5A79"/>
    <w:rsid w:val="00EF5BE9"/>
    <w:rsid w:val="00EF6311"/>
    <w:rsid w:val="00EF66A0"/>
    <w:rsid w:val="00EF74EA"/>
    <w:rsid w:val="00EF7D09"/>
    <w:rsid w:val="00F00963"/>
    <w:rsid w:val="00F015A3"/>
    <w:rsid w:val="00F02069"/>
    <w:rsid w:val="00F0288E"/>
    <w:rsid w:val="00F03601"/>
    <w:rsid w:val="00F0692D"/>
    <w:rsid w:val="00F06AEC"/>
    <w:rsid w:val="00F07017"/>
    <w:rsid w:val="00F072FE"/>
    <w:rsid w:val="00F0756C"/>
    <w:rsid w:val="00F07ADD"/>
    <w:rsid w:val="00F07FDC"/>
    <w:rsid w:val="00F10258"/>
    <w:rsid w:val="00F13690"/>
    <w:rsid w:val="00F13D93"/>
    <w:rsid w:val="00F13FF9"/>
    <w:rsid w:val="00F14647"/>
    <w:rsid w:val="00F1570C"/>
    <w:rsid w:val="00F157F0"/>
    <w:rsid w:val="00F15E16"/>
    <w:rsid w:val="00F16259"/>
    <w:rsid w:val="00F165DF"/>
    <w:rsid w:val="00F16DF1"/>
    <w:rsid w:val="00F179C6"/>
    <w:rsid w:val="00F17C62"/>
    <w:rsid w:val="00F17FAC"/>
    <w:rsid w:val="00F20DF0"/>
    <w:rsid w:val="00F2148C"/>
    <w:rsid w:val="00F215DB"/>
    <w:rsid w:val="00F21708"/>
    <w:rsid w:val="00F22DC6"/>
    <w:rsid w:val="00F23230"/>
    <w:rsid w:val="00F234F3"/>
    <w:rsid w:val="00F23C58"/>
    <w:rsid w:val="00F24A7C"/>
    <w:rsid w:val="00F258B2"/>
    <w:rsid w:val="00F259A3"/>
    <w:rsid w:val="00F269B2"/>
    <w:rsid w:val="00F2755E"/>
    <w:rsid w:val="00F275B1"/>
    <w:rsid w:val="00F275CD"/>
    <w:rsid w:val="00F2785E"/>
    <w:rsid w:val="00F27F0A"/>
    <w:rsid w:val="00F30832"/>
    <w:rsid w:val="00F30937"/>
    <w:rsid w:val="00F31743"/>
    <w:rsid w:val="00F31E1E"/>
    <w:rsid w:val="00F31FDC"/>
    <w:rsid w:val="00F320EB"/>
    <w:rsid w:val="00F32277"/>
    <w:rsid w:val="00F323B9"/>
    <w:rsid w:val="00F32B22"/>
    <w:rsid w:val="00F32EDE"/>
    <w:rsid w:val="00F33827"/>
    <w:rsid w:val="00F33B5C"/>
    <w:rsid w:val="00F3401C"/>
    <w:rsid w:val="00F3502B"/>
    <w:rsid w:val="00F3520F"/>
    <w:rsid w:val="00F35588"/>
    <w:rsid w:val="00F357A3"/>
    <w:rsid w:val="00F35A57"/>
    <w:rsid w:val="00F35FF9"/>
    <w:rsid w:val="00F3640A"/>
    <w:rsid w:val="00F365AA"/>
    <w:rsid w:val="00F36990"/>
    <w:rsid w:val="00F36CA3"/>
    <w:rsid w:val="00F37B4F"/>
    <w:rsid w:val="00F37D91"/>
    <w:rsid w:val="00F40DFC"/>
    <w:rsid w:val="00F419FC"/>
    <w:rsid w:val="00F42254"/>
    <w:rsid w:val="00F43801"/>
    <w:rsid w:val="00F43E3F"/>
    <w:rsid w:val="00F43EA7"/>
    <w:rsid w:val="00F442DD"/>
    <w:rsid w:val="00F44555"/>
    <w:rsid w:val="00F451C2"/>
    <w:rsid w:val="00F45289"/>
    <w:rsid w:val="00F458C3"/>
    <w:rsid w:val="00F45F8F"/>
    <w:rsid w:val="00F46460"/>
    <w:rsid w:val="00F50021"/>
    <w:rsid w:val="00F50C8F"/>
    <w:rsid w:val="00F50E75"/>
    <w:rsid w:val="00F51013"/>
    <w:rsid w:val="00F519C1"/>
    <w:rsid w:val="00F51C0D"/>
    <w:rsid w:val="00F522FD"/>
    <w:rsid w:val="00F52997"/>
    <w:rsid w:val="00F531AA"/>
    <w:rsid w:val="00F53397"/>
    <w:rsid w:val="00F53605"/>
    <w:rsid w:val="00F544CF"/>
    <w:rsid w:val="00F5489F"/>
    <w:rsid w:val="00F5494A"/>
    <w:rsid w:val="00F54B00"/>
    <w:rsid w:val="00F54CBF"/>
    <w:rsid w:val="00F55A69"/>
    <w:rsid w:val="00F55C27"/>
    <w:rsid w:val="00F55E63"/>
    <w:rsid w:val="00F55FA9"/>
    <w:rsid w:val="00F5623F"/>
    <w:rsid w:val="00F564D6"/>
    <w:rsid w:val="00F567A7"/>
    <w:rsid w:val="00F57A12"/>
    <w:rsid w:val="00F57C68"/>
    <w:rsid w:val="00F6091B"/>
    <w:rsid w:val="00F612C1"/>
    <w:rsid w:val="00F61FF5"/>
    <w:rsid w:val="00F62163"/>
    <w:rsid w:val="00F62242"/>
    <w:rsid w:val="00F62435"/>
    <w:rsid w:val="00F62CFE"/>
    <w:rsid w:val="00F63272"/>
    <w:rsid w:val="00F6453B"/>
    <w:rsid w:val="00F64834"/>
    <w:rsid w:val="00F65383"/>
    <w:rsid w:val="00F66E78"/>
    <w:rsid w:val="00F67395"/>
    <w:rsid w:val="00F67E29"/>
    <w:rsid w:val="00F7002D"/>
    <w:rsid w:val="00F70119"/>
    <w:rsid w:val="00F70392"/>
    <w:rsid w:val="00F7058C"/>
    <w:rsid w:val="00F70EAB"/>
    <w:rsid w:val="00F7163E"/>
    <w:rsid w:val="00F72012"/>
    <w:rsid w:val="00F7209F"/>
    <w:rsid w:val="00F72C54"/>
    <w:rsid w:val="00F72DE0"/>
    <w:rsid w:val="00F76A42"/>
    <w:rsid w:val="00F770A8"/>
    <w:rsid w:val="00F77C18"/>
    <w:rsid w:val="00F77C3F"/>
    <w:rsid w:val="00F77D87"/>
    <w:rsid w:val="00F77F1E"/>
    <w:rsid w:val="00F81158"/>
    <w:rsid w:val="00F818E7"/>
    <w:rsid w:val="00F81A6C"/>
    <w:rsid w:val="00F81C5A"/>
    <w:rsid w:val="00F81D43"/>
    <w:rsid w:val="00F827A0"/>
    <w:rsid w:val="00F82E39"/>
    <w:rsid w:val="00F832E3"/>
    <w:rsid w:val="00F83A18"/>
    <w:rsid w:val="00F83D0C"/>
    <w:rsid w:val="00F84234"/>
    <w:rsid w:val="00F8426F"/>
    <w:rsid w:val="00F84A91"/>
    <w:rsid w:val="00F851BB"/>
    <w:rsid w:val="00F851DC"/>
    <w:rsid w:val="00F855A2"/>
    <w:rsid w:val="00F8670D"/>
    <w:rsid w:val="00F876D5"/>
    <w:rsid w:val="00F87767"/>
    <w:rsid w:val="00F9006B"/>
    <w:rsid w:val="00F90BF5"/>
    <w:rsid w:val="00F91368"/>
    <w:rsid w:val="00F918B0"/>
    <w:rsid w:val="00F91AAE"/>
    <w:rsid w:val="00F92166"/>
    <w:rsid w:val="00F9252C"/>
    <w:rsid w:val="00F939DC"/>
    <w:rsid w:val="00F940E7"/>
    <w:rsid w:val="00F944B2"/>
    <w:rsid w:val="00F95096"/>
    <w:rsid w:val="00F952EE"/>
    <w:rsid w:val="00F95B88"/>
    <w:rsid w:val="00F96503"/>
    <w:rsid w:val="00F966B6"/>
    <w:rsid w:val="00F97371"/>
    <w:rsid w:val="00F9773D"/>
    <w:rsid w:val="00FA0994"/>
    <w:rsid w:val="00FA2816"/>
    <w:rsid w:val="00FA3048"/>
    <w:rsid w:val="00FA362E"/>
    <w:rsid w:val="00FA3D18"/>
    <w:rsid w:val="00FA4958"/>
    <w:rsid w:val="00FA5ABB"/>
    <w:rsid w:val="00FA66B8"/>
    <w:rsid w:val="00FA6704"/>
    <w:rsid w:val="00FA6827"/>
    <w:rsid w:val="00FA6994"/>
    <w:rsid w:val="00FA6FF9"/>
    <w:rsid w:val="00FA70AB"/>
    <w:rsid w:val="00FA7118"/>
    <w:rsid w:val="00FA7735"/>
    <w:rsid w:val="00FA7C1A"/>
    <w:rsid w:val="00FB0027"/>
    <w:rsid w:val="00FB0428"/>
    <w:rsid w:val="00FB07FC"/>
    <w:rsid w:val="00FB1026"/>
    <w:rsid w:val="00FB1154"/>
    <w:rsid w:val="00FB13C4"/>
    <w:rsid w:val="00FB2A45"/>
    <w:rsid w:val="00FB2B11"/>
    <w:rsid w:val="00FB3603"/>
    <w:rsid w:val="00FB39A8"/>
    <w:rsid w:val="00FB4B17"/>
    <w:rsid w:val="00FB4C9D"/>
    <w:rsid w:val="00FB598F"/>
    <w:rsid w:val="00FB5AED"/>
    <w:rsid w:val="00FB5F81"/>
    <w:rsid w:val="00FC00C1"/>
    <w:rsid w:val="00FC03C2"/>
    <w:rsid w:val="00FC0705"/>
    <w:rsid w:val="00FC0A5C"/>
    <w:rsid w:val="00FC0ADC"/>
    <w:rsid w:val="00FC0EA9"/>
    <w:rsid w:val="00FC2430"/>
    <w:rsid w:val="00FC2908"/>
    <w:rsid w:val="00FC291B"/>
    <w:rsid w:val="00FC2B7F"/>
    <w:rsid w:val="00FC351B"/>
    <w:rsid w:val="00FC367A"/>
    <w:rsid w:val="00FC374F"/>
    <w:rsid w:val="00FC466C"/>
    <w:rsid w:val="00FC49B5"/>
    <w:rsid w:val="00FC4B4D"/>
    <w:rsid w:val="00FC4E06"/>
    <w:rsid w:val="00FC502B"/>
    <w:rsid w:val="00FC528D"/>
    <w:rsid w:val="00FC6671"/>
    <w:rsid w:val="00FC66FC"/>
    <w:rsid w:val="00FC6771"/>
    <w:rsid w:val="00FC7298"/>
    <w:rsid w:val="00FC7963"/>
    <w:rsid w:val="00FC7C60"/>
    <w:rsid w:val="00FD0952"/>
    <w:rsid w:val="00FD1240"/>
    <w:rsid w:val="00FD1ED2"/>
    <w:rsid w:val="00FD2161"/>
    <w:rsid w:val="00FD26E2"/>
    <w:rsid w:val="00FD2C93"/>
    <w:rsid w:val="00FD3F6D"/>
    <w:rsid w:val="00FD5395"/>
    <w:rsid w:val="00FD54A3"/>
    <w:rsid w:val="00FD62C4"/>
    <w:rsid w:val="00FD6309"/>
    <w:rsid w:val="00FD68A0"/>
    <w:rsid w:val="00FD7028"/>
    <w:rsid w:val="00FD7508"/>
    <w:rsid w:val="00FD76A9"/>
    <w:rsid w:val="00FE041D"/>
    <w:rsid w:val="00FE0D43"/>
    <w:rsid w:val="00FE150C"/>
    <w:rsid w:val="00FE1741"/>
    <w:rsid w:val="00FE22F9"/>
    <w:rsid w:val="00FE24A5"/>
    <w:rsid w:val="00FE25FF"/>
    <w:rsid w:val="00FE2800"/>
    <w:rsid w:val="00FE28A2"/>
    <w:rsid w:val="00FE28C9"/>
    <w:rsid w:val="00FE2A18"/>
    <w:rsid w:val="00FE32D4"/>
    <w:rsid w:val="00FE33DB"/>
    <w:rsid w:val="00FE3412"/>
    <w:rsid w:val="00FE3A2C"/>
    <w:rsid w:val="00FE3E7D"/>
    <w:rsid w:val="00FE4006"/>
    <w:rsid w:val="00FE4507"/>
    <w:rsid w:val="00FE4569"/>
    <w:rsid w:val="00FE4A29"/>
    <w:rsid w:val="00FE56F8"/>
    <w:rsid w:val="00FE5A97"/>
    <w:rsid w:val="00FE7032"/>
    <w:rsid w:val="00FE74EB"/>
    <w:rsid w:val="00FF0071"/>
    <w:rsid w:val="00FF02B7"/>
    <w:rsid w:val="00FF0A7E"/>
    <w:rsid w:val="00FF0E1F"/>
    <w:rsid w:val="00FF13AF"/>
    <w:rsid w:val="00FF1B98"/>
    <w:rsid w:val="00FF2215"/>
    <w:rsid w:val="00FF2427"/>
    <w:rsid w:val="00FF2D88"/>
    <w:rsid w:val="00FF2F14"/>
    <w:rsid w:val="00FF3463"/>
    <w:rsid w:val="00FF3473"/>
    <w:rsid w:val="00FF34E5"/>
    <w:rsid w:val="00FF37E0"/>
    <w:rsid w:val="00FF3E53"/>
    <w:rsid w:val="00FF591E"/>
    <w:rsid w:val="00FF5A40"/>
    <w:rsid w:val="00FF5D2C"/>
    <w:rsid w:val="00FF61DD"/>
    <w:rsid w:val="00FF74D8"/>
    <w:rsid w:val="00FF74E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jc w:val="righ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444C"/>
    <w:pPr>
      <w:bidi/>
      <w:jc w:val="both"/>
    </w:pPr>
    <w:rPr>
      <w:rFonts w:ascii="Times New Roman" w:hAnsi="Times New Roman" w:cs="B Nazanin"/>
      <w:sz w:val="24"/>
      <w:szCs w:val="24"/>
      <w:lang w:bidi="fa-I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B61E3"/>
    <w:pPr>
      <w:keepNext/>
      <w:numPr>
        <w:numId w:val="1"/>
      </w:numPr>
      <w:ind w:left="0"/>
      <w:jc w:val="center"/>
      <w:outlineLvl w:val="0"/>
    </w:pPr>
    <w:rPr>
      <w:rFonts w:cs="B Titr"/>
      <w:b/>
      <w:bCs/>
      <w:sz w:val="5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7D91"/>
    <w:pPr>
      <w:keepNext/>
      <w:keepLines/>
      <w:numPr>
        <w:ilvl w:val="1"/>
        <w:numId w:val="1"/>
      </w:numPr>
      <w:spacing w:before="200"/>
      <w:outlineLvl w:val="1"/>
    </w:pPr>
    <w:rPr>
      <w:rFonts w:eastAsiaTheme="majorEastAsia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72FD6"/>
    <w:pPr>
      <w:keepNext/>
      <w:keepLines/>
      <w:numPr>
        <w:ilvl w:val="2"/>
        <w:numId w:val="1"/>
      </w:numPr>
      <w:spacing w:before="200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078EE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/>
      <w:b/>
      <w:b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A03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A03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A03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A03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A03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B61E3"/>
    <w:rPr>
      <w:rFonts w:ascii="Times New Roman" w:hAnsi="Times New Roman" w:cs="B Titr"/>
      <w:b/>
      <w:bCs/>
      <w:sz w:val="56"/>
      <w:szCs w:val="24"/>
      <w:lang w:bidi="fa-IR"/>
    </w:rPr>
  </w:style>
  <w:style w:type="character" w:customStyle="1" w:styleId="Heading2Char">
    <w:name w:val="Heading 2 Char"/>
    <w:basedOn w:val="DefaultParagraphFont"/>
    <w:link w:val="Heading2"/>
    <w:uiPriority w:val="9"/>
    <w:rsid w:val="00F37D91"/>
    <w:rPr>
      <w:rFonts w:ascii="Times New Roman" w:eastAsiaTheme="majorEastAsia" w:hAnsi="Times New Roman" w:cs="B Nazanin"/>
      <w:b/>
      <w:bCs/>
      <w:sz w:val="28"/>
      <w:szCs w:val="32"/>
      <w:lang w:bidi="fa-IR"/>
    </w:rPr>
  </w:style>
  <w:style w:type="paragraph" w:styleId="FootnoteText">
    <w:name w:val="footnote text"/>
    <w:aliases w:val="متن زيرنويس Char"/>
    <w:basedOn w:val="Normal"/>
    <w:link w:val="FootnoteTextChar"/>
    <w:uiPriority w:val="99"/>
    <w:unhideWhenUsed/>
    <w:qFormat/>
    <w:rsid w:val="00003E4F"/>
    <w:rPr>
      <w:sz w:val="20"/>
      <w:szCs w:val="20"/>
    </w:rPr>
  </w:style>
  <w:style w:type="character" w:customStyle="1" w:styleId="FootnoteTextChar">
    <w:name w:val="Footnote Text Char"/>
    <w:aliases w:val="متن زيرنويس Char Char"/>
    <w:basedOn w:val="DefaultParagraphFont"/>
    <w:link w:val="FootnoteText"/>
    <w:uiPriority w:val="99"/>
    <w:rsid w:val="00003E4F"/>
    <w:rPr>
      <w:rFonts w:ascii="Times New Roman" w:hAnsi="Times New Roman" w:cs="B Nazanin"/>
      <w:sz w:val="20"/>
      <w:szCs w:val="20"/>
      <w:lang w:bidi="fa-IR"/>
    </w:rPr>
  </w:style>
  <w:style w:type="character" w:styleId="FootnoteReference">
    <w:name w:val="footnote reference"/>
    <w:aliases w:val="شماره زيرنويس"/>
    <w:basedOn w:val="DefaultParagraphFont"/>
    <w:uiPriority w:val="99"/>
    <w:unhideWhenUsed/>
    <w:rsid w:val="00003E4F"/>
    <w:rPr>
      <w:vertAlign w:val="superscript"/>
    </w:rPr>
  </w:style>
  <w:style w:type="character" w:customStyle="1" w:styleId="MTEquationSection">
    <w:name w:val="MTEquationSection"/>
    <w:basedOn w:val="DefaultParagraphFont"/>
    <w:rsid w:val="006534BD"/>
    <w:rPr>
      <w:vanish/>
      <w:color w:val="FF0000"/>
    </w:rPr>
  </w:style>
  <w:style w:type="paragraph" w:customStyle="1" w:styleId="MTDisplayEquation">
    <w:name w:val="MTDisplayEquation"/>
    <w:basedOn w:val="Normal"/>
    <w:next w:val="Normal"/>
    <w:link w:val="MTDisplayEquationChar"/>
    <w:rsid w:val="006534BD"/>
    <w:pPr>
      <w:tabs>
        <w:tab w:val="center" w:pos="4400"/>
        <w:tab w:val="right" w:pos="878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6534BD"/>
    <w:rPr>
      <w:rFonts w:ascii="Times New Roman" w:hAnsi="Times New Roman" w:cs="B Nazanin"/>
      <w:sz w:val="24"/>
      <w:szCs w:val="28"/>
      <w:lang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A038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0385"/>
    <w:rPr>
      <w:rFonts w:ascii="Tahoma" w:hAnsi="Tahoma" w:cs="Tahoma"/>
      <w:sz w:val="16"/>
      <w:szCs w:val="16"/>
      <w:lang w:bidi="fa-IR"/>
    </w:rPr>
  </w:style>
  <w:style w:type="paragraph" w:styleId="Caption">
    <w:name w:val="caption"/>
    <w:basedOn w:val="Normal"/>
    <w:next w:val="Normal"/>
    <w:unhideWhenUsed/>
    <w:qFormat/>
    <w:rsid w:val="00BE19C4"/>
    <w:pPr>
      <w:spacing w:after="200"/>
      <w:jc w:val="center"/>
    </w:pPr>
    <w:rPr>
      <w:b/>
      <w:bCs/>
      <w:sz w:val="22"/>
    </w:rPr>
  </w:style>
  <w:style w:type="character" w:customStyle="1" w:styleId="Heading3Char">
    <w:name w:val="Heading 3 Char"/>
    <w:basedOn w:val="DefaultParagraphFont"/>
    <w:link w:val="Heading3"/>
    <w:uiPriority w:val="9"/>
    <w:rsid w:val="00A72FD6"/>
    <w:rPr>
      <w:rFonts w:ascii="Times New Roman" w:eastAsiaTheme="majorEastAsia" w:hAnsi="Times New Roman" w:cs="B Nazanin"/>
      <w:b/>
      <w:bCs/>
      <w:sz w:val="24"/>
      <w:szCs w:val="24"/>
      <w:lang w:bidi="fa-IR"/>
    </w:rPr>
  </w:style>
  <w:style w:type="character" w:customStyle="1" w:styleId="Heading4Char">
    <w:name w:val="Heading 4 Char"/>
    <w:basedOn w:val="DefaultParagraphFont"/>
    <w:link w:val="Heading4"/>
    <w:uiPriority w:val="9"/>
    <w:rsid w:val="007078EE"/>
    <w:rPr>
      <w:rFonts w:ascii="Times New Roman" w:eastAsiaTheme="majorEastAsia" w:hAnsi="Times New Roman" w:cs="B Nazanin"/>
      <w:b/>
      <w:bCs/>
      <w:sz w:val="24"/>
      <w:szCs w:val="24"/>
      <w:lang w:bidi="fa-IR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A038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bidi="fa-IR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A038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bidi="fa-IR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A0385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bidi="fa-IR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A0385"/>
    <w:rPr>
      <w:rFonts w:asciiTheme="majorHAnsi" w:eastAsiaTheme="majorEastAsia" w:hAnsiTheme="majorHAnsi" w:cstheme="majorBidi"/>
      <w:color w:val="404040" w:themeColor="text1" w:themeTint="BF"/>
      <w:sz w:val="20"/>
      <w:szCs w:val="20"/>
      <w:lang w:bidi="fa-IR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A038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bidi="fa-IR"/>
    </w:rPr>
  </w:style>
  <w:style w:type="paragraph" w:styleId="ListParagraph">
    <w:name w:val="List Paragraph"/>
    <w:basedOn w:val="Normal"/>
    <w:uiPriority w:val="34"/>
    <w:qFormat/>
    <w:rsid w:val="0026104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24DE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4DEF"/>
    <w:rPr>
      <w:rFonts w:ascii="Times New Roman" w:hAnsi="Times New Roman" w:cs="B Nazanin"/>
      <w:sz w:val="24"/>
      <w:szCs w:val="28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024DE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4DEF"/>
    <w:rPr>
      <w:rFonts w:ascii="Times New Roman" w:hAnsi="Times New Roman" w:cs="B Nazanin"/>
      <w:sz w:val="24"/>
      <w:szCs w:val="28"/>
      <w:lang w:bidi="fa-IR"/>
    </w:rPr>
  </w:style>
  <w:style w:type="table" w:styleId="TableGrid">
    <w:name w:val="Table Grid"/>
    <w:basedOn w:val="TableNormal"/>
    <w:uiPriority w:val="59"/>
    <w:rsid w:val="00362EC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340F8"/>
    <w:rPr>
      <w:color w:val="0000FF" w:themeColor="hyperlink"/>
      <w:u w:val="single"/>
    </w:rPr>
  </w:style>
  <w:style w:type="table" w:customStyle="1" w:styleId="MediumShading1-Accent11">
    <w:name w:val="Medium Shading 1 - Accent 11"/>
    <w:basedOn w:val="TableNormal"/>
    <w:uiPriority w:val="63"/>
    <w:rsid w:val="003E1143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33078"/>
    <w:pPr>
      <w:keepLines/>
      <w:bidi w:val="0"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63CF5"/>
    <w:pPr>
      <w:tabs>
        <w:tab w:val="right" w:leader="dot" w:pos="8778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32277"/>
    <w:pPr>
      <w:tabs>
        <w:tab w:val="right" w:leader="dot" w:pos="8778"/>
      </w:tabs>
      <w:bidi w:val="0"/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D33078"/>
    <w:pPr>
      <w:spacing w:after="100"/>
      <w:ind w:left="480"/>
    </w:pPr>
  </w:style>
  <w:style w:type="character" w:styleId="FollowedHyperlink">
    <w:name w:val="FollowedHyperlink"/>
    <w:basedOn w:val="DefaultParagraphFont"/>
    <w:uiPriority w:val="99"/>
    <w:semiHidden/>
    <w:unhideWhenUsed/>
    <w:rsid w:val="00BF236C"/>
    <w:rPr>
      <w:color w:val="800080" w:themeColor="followed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A67248"/>
    <w:pPr>
      <w:spacing w:after="100"/>
      <w:ind w:left="720"/>
    </w:pPr>
  </w:style>
  <w:style w:type="paragraph" w:styleId="TOC6">
    <w:name w:val="toc 6"/>
    <w:basedOn w:val="Normal"/>
    <w:next w:val="Normal"/>
    <w:autoRedefine/>
    <w:uiPriority w:val="39"/>
    <w:unhideWhenUsed/>
    <w:rsid w:val="00AA60DC"/>
    <w:pPr>
      <w:bidi w:val="0"/>
      <w:spacing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  <w:lang w:bidi="ar-SA"/>
    </w:rPr>
  </w:style>
  <w:style w:type="paragraph" w:styleId="Bibliography">
    <w:name w:val="Bibliography"/>
    <w:basedOn w:val="Normal"/>
    <w:next w:val="Normal"/>
    <w:uiPriority w:val="37"/>
    <w:semiHidden/>
    <w:unhideWhenUsed/>
    <w:rsid w:val="009208ED"/>
  </w:style>
  <w:style w:type="paragraph" w:styleId="BlockText">
    <w:name w:val="Block Text"/>
    <w:basedOn w:val="Normal"/>
    <w:uiPriority w:val="99"/>
    <w:semiHidden/>
    <w:unhideWhenUsed/>
    <w:rsid w:val="009208ED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iPriority w:val="99"/>
    <w:semiHidden/>
    <w:unhideWhenUsed/>
    <w:rsid w:val="009208E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9208E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9208E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9208ED"/>
    <w:rPr>
      <w:rFonts w:ascii="Times New Roman" w:hAnsi="Times New Roman" w:cs="B Nazanin"/>
      <w:sz w:val="16"/>
      <w:szCs w:val="16"/>
      <w:lang w:bidi="fa-IR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9208ED"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208E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9208ED"/>
    <w:pPr>
      <w:spacing w:after="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9208ED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9208E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9208ED"/>
    <w:rPr>
      <w:rFonts w:ascii="Times New Roman" w:hAnsi="Times New Roman" w:cs="B Nazanin"/>
      <w:sz w:val="16"/>
      <w:szCs w:val="16"/>
      <w:lang w:bidi="fa-IR"/>
    </w:rPr>
  </w:style>
  <w:style w:type="paragraph" w:styleId="Closing">
    <w:name w:val="Closing"/>
    <w:basedOn w:val="Normal"/>
    <w:link w:val="ClosingChar"/>
    <w:uiPriority w:val="99"/>
    <w:semiHidden/>
    <w:unhideWhenUsed/>
    <w:rsid w:val="009208ED"/>
    <w:pPr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208E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208ED"/>
    <w:rPr>
      <w:rFonts w:ascii="Times New Roman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208E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208ED"/>
    <w:rPr>
      <w:rFonts w:ascii="Times New Roman" w:hAnsi="Times New Roman" w:cs="B Nazanin"/>
      <w:b/>
      <w:bCs/>
      <w:sz w:val="20"/>
      <w:szCs w:val="20"/>
      <w:lang w:bidi="fa-IR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9208ED"/>
  </w:style>
  <w:style w:type="character" w:customStyle="1" w:styleId="DateChar">
    <w:name w:val="Date Char"/>
    <w:basedOn w:val="DefaultParagraphFont"/>
    <w:link w:val="Date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208E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208ED"/>
    <w:rPr>
      <w:rFonts w:ascii="Tahoma" w:hAnsi="Tahoma" w:cs="Tahoma"/>
      <w:sz w:val="16"/>
      <w:szCs w:val="16"/>
      <w:lang w:bidi="fa-IR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9208ED"/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208E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208ED"/>
    <w:rPr>
      <w:rFonts w:ascii="Times New Roman" w:hAnsi="Times New Roman" w:cs="B Nazanin"/>
      <w:sz w:val="20"/>
      <w:szCs w:val="20"/>
      <w:lang w:bidi="fa-IR"/>
    </w:rPr>
  </w:style>
  <w:style w:type="paragraph" w:styleId="EnvelopeAddress">
    <w:name w:val="envelope address"/>
    <w:basedOn w:val="Normal"/>
    <w:uiPriority w:val="99"/>
    <w:semiHidden/>
    <w:unhideWhenUsed/>
    <w:rsid w:val="009208ED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9208ED"/>
    <w:rPr>
      <w:rFonts w:asciiTheme="majorHAnsi" w:eastAsiaTheme="majorEastAsia" w:hAnsiTheme="majorHAnsi" w:cstheme="majorBidi"/>
      <w:sz w:val="20"/>
      <w:szCs w:val="20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9208ED"/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9208ED"/>
    <w:rPr>
      <w:rFonts w:ascii="Times New Roman" w:hAnsi="Times New Roman" w:cs="B Nazanin"/>
      <w:i/>
      <w:iCs/>
      <w:sz w:val="24"/>
      <w:szCs w:val="28"/>
      <w:lang w:bidi="fa-IR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208ED"/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208ED"/>
    <w:rPr>
      <w:rFonts w:ascii="Consolas" w:hAnsi="Consolas" w:cs="B Nazanin"/>
      <w:sz w:val="20"/>
      <w:szCs w:val="20"/>
      <w:lang w:bidi="fa-IR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9208ED"/>
    <w:pPr>
      <w:ind w:left="240" w:hanging="24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9208ED"/>
    <w:pPr>
      <w:ind w:left="480" w:hanging="240"/>
    </w:pPr>
  </w:style>
  <w:style w:type="paragraph" w:styleId="Index3">
    <w:name w:val="index 3"/>
    <w:basedOn w:val="Normal"/>
    <w:next w:val="Normal"/>
    <w:autoRedefine/>
    <w:uiPriority w:val="99"/>
    <w:semiHidden/>
    <w:unhideWhenUsed/>
    <w:rsid w:val="009208ED"/>
    <w:pPr>
      <w:ind w:left="720" w:hanging="240"/>
    </w:pPr>
  </w:style>
  <w:style w:type="paragraph" w:styleId="Index4">
    <w:name w:val="index 4"/>
    <w:basedOn w:val="Normal"/>
    <w:next w:val="Normal"/>
    <w:autoRedefine/>
    <w:uiPriority w:val="99"/>
    <w:semiHidden/>
    <w:unhideWhenUsed/>
    <w:rsid w:val="009208ED"/>
    <w:pPr>
      <w:ind w:left="960" w:hanging="240"/>
    </w:pPr>
  </w:style>
  <w:style w:type="paragraph" w:styleId="Index5">
    <w:name w:val="index 5"/>
    <w:basedOn w:val="Normal"/>
    <w:next w:val="Normal"/>
    <w:autoRedefine/>
    <w:uiPriority w:val="99"/>
    <w:semiHidden/>
    <w:unhideWhenUsed/>
    <w:rsid w:val="009208ED"/>
    <w:pPr>
      <w:ind w:left="1200" w:hanging="240"/>
    </w:pPr>
  </w:style>
  <w:style w:type="paragraph" w:styleId="Index6">
    <w:name w:val="index 6"/>
    <w:basedOn w:val="Normal"/>
    <w:next w:val="Normal"/>
    <w:autoRedefine/>
    <w:uiPriority w:val="99"/>
    <w:semiHidden/>
    <w:unhideWhenUsed/>
    <w:rsid w:val="009208ED"/>
    <w:pPr>
      <w:ind w:left="1440" w:hanging="240"/>
    </w:pPr>
  </w:style>
  <w:style w:type="paragraph" w:styleId="Index7">
    <w:name w:val="index 7"/>
    <w:basedOn w:val="Normal"/>
    <w:next w:val="Normal"/>
    <w:autoRedefine/>
    <w:uiPriority w:val="99"/>
    <w:semiHidden/>
    <w:unhideWhenUsed/>
    <w:rsid w:val="009208ED"/>
    <w:pPr>
      <w:ind w:left="1680" w:hanging="240"/>
    </w:pPr>
  </w:style>
  <w:style w:type="paragraph" w:styleId="Index8">
    <w:name w:val="index 8"/>
    <w:basedOn w:val="Normal"/>
    <w:next w:val="Normal"/>
    <w:autoRedefine/>
    <w:uiPriority w:val="99"/>
    <w:semiHidden/>
    <w:unhideWhenUsed/>
    <w:rsid w:val="009208ED"/>
    <w:pPr>
      <w:ind w:left="1920" w:hanging="240"/>
    </w:pPr>
  </w:style>
  <w:style w:type="paragraph" w:styleId="Index9">
    <w:name w:val="index 9"/>
    <w:basedOn w:val="Normal"/>
    <w:next w:val="Normal"/>
    <w:autoRedefine/>
    <w:uiPriority w:val="99"/>
    <w:semiHidden/>
    <w:unhideWhenUsed/>
    <w:rsid w:val="009208ED"/>
    <w:pPr>
      <w:ind w:left="2160" w:hanging="24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9208ED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208E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208ED"/>
    <w:rPr>
      <w:rFonts w:ascii="Times New Roman" w:hAnsi="Times New Roman" w:cs="B Nazanin"/>
      <w:b/>
      <w:bCs/>
      <w:i/>
      <w:iCs/>
      <w:color w:val="4F81BD" w:themeColor="accent1"/>
      <w:sz w:val="24"/>
      <w:szCs w:val="28"/>
      <w:lang w:bidi="fa-IR"/>
    </w:rPr>
  </w:style>
  <w:style w:type="paragraph" w:styleId="List">
    <w:name w:val="List"/>
    <w:basedOn w:val="Normal"/>
    <w:uiPriority w:val="99"/>
    <w:semiHidden/>
    <w:unhideWhenUsed/>
    <w:rsid w:val="009208ED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rsid w:val="009208ED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9208ED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unhideWhenUsed/>
    <w:rsid w:val="009208ED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9208ED"/>
    <w:pPr>
      <w:ind w:left="1415" w:hanging="283"/>
      <w:contextualSpacing/>
    </w:pPr>
  </w:style>
  <w:style w:type="paragraph" w:styleId="ListBullet">
    <w:name w:val="List Bullet"/>
    <w:basedOn w:val="Normal"/>
    <w:uiPriority w:val="99"/>
    <w:semiHidden/>
    <w:unhideWhenUsed/>
    <w:rsid w:val="009208ED"/>
    <w:pPr>
      <w:numPr>
        <w:numId w:val="2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rsid w:val="009208ED"/>
    <w:pPr>
      <w:numPr>
        <w:numId w:val="3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rsid w:val="009208ED"/>
    <w:pPr>
      <w:numPr>
        <w:numId w:val="4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rsid w:val="009208ED"/>
    <w:pPr>
      <w:numPr>
        <w:numId w:val="5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rsid w:val="009208ED"/>
    <w:pPr>
      <w:numPr>
        <w:numId w:val="6"/>
      </w:numPr>
      <w:contextualSpacing/>
    </w:pPr>
  </w:style>
  <w:style w:type="paragraph" w:styleId="ListContinue">
    <w:name w:val="List Continue"/>
    <w:basedOn w:val="Normal"/>
    <w:uiPriority w:val="99"/>
    <w:semiHidden/>
    <w:unhideWhenUsed/>
    <w:rsid w:val="009208ED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rsid w:val="009208ED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rsid w:val="009208ED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rsid w:val="009208ED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rsid w:val="009208ED"/>
    <w:pPr>
      <w:spacing w:after="120"/>
      <w:ind w:left="1415"/>
      <w:contextualSpacing/>
    </w:pPr>
  </w:style>
  <w:style w:type="paragraph" w:styleId="ListNumber">
    <w:name w:val="List Number"/>
    <w:basedOn w:val="Normal"/>
    <w:uiPriority w:val="99"/>
    <w:semiHidden/>
    <w:unhideWhenUsed/>
    <w:rsid w:val="009208ED"/>
    <w:pPr>
      <w:numPr>
        <w:numId w:val="7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rsid w:val="009208ED"/>
    <w:pPr>
      <w:numPr>
        <w:numId w:val="8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rsid w:val="009208ED"/>
    <w:pPr>
      <w:numPr>
        <w:numId w:val="9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rsid w:val="009208ED"/>
    <w:pPr>
      <w:numPr>
        <w:numId w:val="10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rsid w:val="009208ED"/>
    <w:pPr>
      <w:numPr>
        <w:numId w:val="11"/>
      </w:numPr>
      <w:contextualSpacing/>
    </w:pPr>
  </w:style>
  <w:style w:type="paragraph" w:styleId="MacroText">
    <w:name w:val="macro"/>
    <w:link w:val="MacroTextChar"/>
    <w:uiPriority w:val="99"/>
    <w:semiHidden/>
    <w:unhideWhenUsed/>
    <w:rsid w:val="009208E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bidi/>
      <w:spacing w:line="360" w:lineRule="auto"/>
      <w:ind w:firstLine="284"/>
      <w:jc w:val="both"/>
    </w:pPr>
    <w:rPr>
      <w:rFonts w:ascii="Consolas" w:hAnsi="Consolas" w:cs="B Nazanin"/>
      <w:sz w:val="20"/>
      <w:szCs w:val="20"/>
      <w:lang w:bidi="fa-IR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9208ED"/>
    <w:rPr>
      <w:rFonts w:ascii="Consolas" w:hAnsi="Consolas" w:cs="B Nazanin"/>
      <w:sz w:val="20"/>
      <w:szCs w:val="20"/>
      <w:lang w:bidi="fa-IR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9208E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9208ED"/>
    <w:rPr>
      <w:rFonts w:asciiTheme="majorHAnsi" w:eastAsiaTheme="majorEastAsia" w:hAnsiTheme="majorHAnsi" w:cstheme="majorBidi"/>
      <w:sz w:val="24"/>
      <w:szCs w:val="24"/>
      <w:shd w:val="pct20" w:color="auto" w:fill="auto"/>
      <w:lang w:bidi="fa-IR"/>
    </w:rPr>
  </w:style>
  <w:style w:type="paragraph" w:styleId="NoSpacing">
    <w:name w:val="No Spacing"/>
    <w:uiPriority w:val="1"/>
    <w:qFormat/>
    <w:rsid w:val="009208ED"/>
    <w:pPr>
      <w:bidi/>
      <w:ind w:firstLine="284"/>
      <w:jc w:val="both"/>
    </w:pPr>
    <w:rPr>
      <w:rFonts w:ascii="Times New Roman" w:hAnsi="Times New Roman" w:cs="B Nazanin"/>
      <w:sz w:val="24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9208ED"/>
    <w:rPr>
      <w:rFonts w:cs="Times New Roman"/>
    </w:rPr>
  </w:style>
  <w:style w:type="paragraph" w:styleId="NormalIndent">
    <w:name w:val="Normal Indent"/>
    <w:basedOn w:val="Normal"/>
    <w:uiPriority w:val="99"/>
    <w:semiHidden/>
    <w:unhideWhenUsed/>
    <w:rsid w:val="009208ED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9208ED"/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9208ED"/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9208ED"/>
    <w:rPr>
      <w:rFonts w:ascii="Consolas" w:hAnsi="Consolas" w:cs="B Nazanin"/>
      <w:sz w:val="21"/>
      <w:szCs w:val="21"/>
      <w:lang w:bidi="fa-IR"/>
    </w:rPr>
  </w:style>
  <w:style w:type="paragraph" w:styleId="Quote">
    <w:name w:val="Quote"/>
    <w:basedOn w:val="Normal"/>
    <w:next w:val="Normal"/>
    <w:link w:val="QuoteChar"/>
    <w:uiPriority w:val="29"/>
    <w:qFormat/>
    <w:rsid w:val="009208ED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208ED"/>
    <w:rPr>
      <w:rFonts w:ascii="Times New Roman" w:hAnsi="Times New Roman" w:cs="B Nazanin"/>
      <w:i/>
      <w:iCs/>
      <w:color w:val="000000" w:themeColor="text1"/>
      <w:sz w:val="24"/>
      <w:szCs w:val="28"/>
      <w:lang w:bidi="fa-IR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9208ED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Signature">
    <w:name w:val="Signature"/>
    <w:basedOn w:val="Normal"/>
    <w:link w:val="SignatureChar"/>
    <w:uiPriority w:val="99"/>
    <w:semiHidden/>
    <w:unhideWhenUsed/>
    <w:rsid w:val="009208ED"/>
    <w:pPr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9208ED"/>
    <w:rPr>
      <w:rFonts w:ascii="Times New Roman" w:hAnsi="Times New Roman" w:cs="B Nazanin"/>
      <w:sz w:val="24"/>
      <w:szCs w:val="28"/>
      <w:lang w:bidi="fa-IR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08ED"/>
    <w:pPr>
      <w:numPr>
        <w:ilvl w:val="1"/>
      </w:numPr>
      <w:ind w:firstLine="284"/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9208E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fa-IR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9208ED"/>
    <w:pPr>
      <w:ind w:left="240" w:hanging="240"/>
    </w:pPr>
  </w:style>
  <w:style w:type="paragraph" w:styleId="TableofFigures">
    <w:name w:val="table of figures"/>
    <w:basedOn w:val="Normal"/>
    <w:next w:val="Normal"/>
    <w:uiPriority w:val="99"/>
    <w:unhideWhenUsed/>
    <w:rsid w:val="009208ED"/>
  </w:style>
  <w:style w:type="paragraph" w:styleId="Title">
    <w:name w:val="Title"/>
    <w:basedOn w:val="Normal"/>
    <w:next w:val="Normal"/>
    <w:link w:val="TitleChar"/>
    <w:uiPriority w:val="10"/>
    <w:qFormat/>
    <w:rsid w:val="00945B0A"/>
    <w:pPr>
      <w:pBdr>
        <w:bottom w:val="single" w:sz="8" w:space="4" w:color="4F81BD" w:themeColor="accent1"/>
      </w:pBdr>
      <w:spacing w:after="300"/>
      <w:contextualSpacing/>
    </w:pPr>
    <w:rPr>
      <w:rFonts w:asciiTheme="majorBidi" w:eastAsiaTheme="majorEastAsia" w:hAnsiTheme="majorBidi"/>
      <w:spacing w:val="5"/>
      <w:kern w:val="28"/>
      <w:sz w:val="52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945B0A"/>
    <w:rPr>
      <w:rFonts w:asciiTheme="majorBidi" w:eastAsiaTheme="majorEastAsia" w:hAnsiTheme="majorBidi" w:cs="B Nazanin"/>
      <w:spacing w:val="5"/>
      <w:kern w:val="28"/>
      <w:sz w:val="52"/>
      <w:szCs w:val="48"/>
      <w:lang w:bidi="fa-IR"/>
    </w:rPr>
  </w:style>
  <w:style w:type="paragraph" w:styleId="TOAHeading">
    <w:name w:val="toa heading"/>
    <w:basedOn w:val="Normal"/>
    <w:next w:val="Normal"/>
    <w:uiPriority w:val="99"/>
    <w:semiHidden/>
    <w:unhideWhenUsed/>
    <w:rsid w:val="009208ED"/>
    <w:pPr>
      <w:spacing w:before="120"/>
    </w:pPr>
    <w:rPr>
      <w:rFonts w:asciiTheme="majorHAnsi" w:eastAsiaTheme="majorEastAsia" w:hAnsiTheme="majorHAnsi" w:cstheme="majorBidi"/>
      <w:b/>
      <w:bCs/>
    </w:rPr>
  </w:style>
  <w:style w:type="paragraph" w:styleId="TOC5">
    <w:name w:val="toc 5"/>
    <w:basedOn w:val="Normal"/>
    <w:next w:val="Normal"/>
    <w:autoRedefine/>
    <w:uiPriority w:val="39"/>
    <w:unhideWhenUsed/>
    <w:rsid w:val="009208ED"/>
    <w:pPr>
      <w:spacing w:after="100"/>
      <w:ind w:left="960"/>
    </w:pPr>
  </w:style>
  <w:style w:type="paragraph" w:styleId="TOC7">
    <w:name w:val="toc 7"/>
    <w:basedOn w:val="Normal"/>
    <w:next w:val="Normal"/>
    <w:autoRedefine/>
    <w:uiPriority w:val="39"/>
    <w:unhideWhenUsed/>
    <w:rsid w:val="009208ED"/>
    <w:pPr>
      <w:spacing w:after="100"/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9208ED"/>
    <w:pPr>
      <w:spacing w:after="100"/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9208ED"/>
    <w:pPr>
      <w:spacing w:after="100"/>
      <w:ind w:left="1920"/>
    </w:pPr>
  </w:style>
  <w:style w:type="character" w:styleId="PlaceholderText">
    <w:name w:val="Placeholder Text"/>
    <w:basedOn w:val="DefaultParagraphFont"/>
    <w:uiPriority w:val="99"/>
    <w:semiHidden/>
    <w:rsid w:val="00E4216F"/>
    <w:rPr>
      <w:color w:val="808080"/>
    </w:rPr>
  </w:style>
  <w:style w:type="character" w:styleId="HTMLCite">
    <w:name w:val="HTML Cite"/>
    <w:basedOn w:val="DefaultParagraphFont"/>
    <w:uiPriority w:val="99"/>
    <w:semiHidden/>
    <w:unhideWhenUsed/>
    <w:rsid w:val="00865AD8"/>
    <w:rPr>
      <w:i w:val="0"/>
      <w:iCs w:val="0"/>
      <w:color w:val="009933"/>
    </w:rPr>
  </w:style>
  <w:style w:type="paragraph" w:customStyle="1" w:styleId="BasicParagraph">
    <w:name w:val="[Basic Paragraph]"/>
    <w:basedOn w:val="Normal"/>
    <w:uiPriority w:val="99"/>
    <w:rsid w:val="00B445F8"/>
    <w:pPr>
      <w:autoSpaceDE w:val="0"/>
      <w:autoSpaceDN w:val="0"/>
      <w:adjustRightInd w:val="0"/>
      <w:spacing w:line="288" w:lineRule="auto"/>
      <w:jc w:val="left"/>
      <w:textAlignment w:val="center"/>
    </w:pPr>
    <w:rPr>
      <w:rFonts w:eastAsiaTheme="minorEastAsia" w:cs="Times New Roman"/>
      <w:color w:val="000000"/>
      <w:lang w:bidi="ar-YE"/>
    </w:rPr>
  </w:style>
  <w:style w:type="paragraph" w:customStyle="1" w:styleId="matn">
    <w:name w:val="matn"/>
    <w:basedOn w:val="Normal"/>
    <w:link w:val="matnChar"/>
    <w:qFormat/>
    <w:rsid w:val="00005038"/>
    <w:pPr>
      <w:spacing w:line="276" w:lineRule="auto"/>
      <w:ind w:firstLine="288"/>
      <w:jc w:val="lowKashida"/>
    </w:pPr>
    <w:rPr>
      <w:rFonts w:cs="Times New Roman"/>
      <w:szCs w:val="26"/>
    </w:rPr>
  </w:style>
  <w:style w:type="character" w:customStyle="1" w:styleId="matnChar">
    <w:name w:val="matn Char"/>
    <w:link w:val="matn"/>
    <w:locked/>
    <w:rsid w:val="00005038"/>
    <w:rPr>
      <w:rFonts w:ascii="Times New Roman" w:hAnsi="Times New Roman" w:cs="Times New Roman"/>
      <w:sz w:val="24"/>
      <w:szCs w:val="26"/>
      <w:lang w:bidi="fa-IR"/>
    </w:rPr>
  </w:style>
  <w:style w:type="character" w:customStyle="1" w:styleId="FootnoteCharacters">
    <w:name w:val="Footnote Characters"/>
    <w:rsid w:val="0001444C"/>
  </w:style>
  <w:style w:type="paragraph" w:customStyle="1" w:styleId="a">
    <w:name w:val="تصویر"/>
    <w:basedOn w:val="Caption"/>
    <w:rsid w:val="0001444C"/>
    <w:pPr>
      <w:widowControl w:val="0"/>
      <w:suppressLineNumbers/>
      <w:suppressAutoHyphens/>
      <w:spacing w:before="120" w:after="120"/>
      <w:jc w:val="both"/>
    </w:pPr>
    <w:rPr>
      <w:rFonts w:eastAsia="Arial Unicode MS" w:cs="Traditional Arabic"/>
      <w:b w:val="0"/>
      <w:bCs w:val="0"/>
      <w:i/>
      <w:iCs/>
      <w:kern w:val="1"/>
      <w:sz w:val="24"/>
      <w:lang w:val="en-GB" w:eastAsia="fa-IR"/>
    </w:rPr>
  </w:style>
  <w:style w:type="paragraph" w:customStyle="1" w:styleId="Paragraph">
    <w:name w:val="Paragraph"/>
    <w:basedOn w:val="Normal"/>
    <w:autoRedefine/>
    <w:rsid w:val="00214BDF"/>
    <w:pPr>
      <w:widowControl w:val="0"/>
      <w:overflowPunct w:val="0"/>
      <w:autoSpaceDE w:val="0"/>
      <w:autoSpaceDN w:val="0"/>
      <w:adjustRightInd w:val="0"/>
      <w:ind w:firstLine="360"/>
      <w:textAlignment w:val="baseline"/>
    </w:pPr>
    <w:rPr>
      <w:sz w:val="20"/>
      <w:lang w:bidi="ar-SA"/>
    </w:rPr>
  </w:style>
  <w:style w:type="paragraph" w:customStyle="1" w:styleId="a0">
    <w:name w:val="متن چکیده"/>
    <w:basedOn w:val="Normal"/>
    <w:rsid w:val="00246471"/>
    <w:pPr>
      <w:widowControl w:val="0"/>
      <w:spacing w:line="276" w:lineRule="auto"/>
      <w:ind w:left="6" w:firstLine="624"/>
    </w:pPr>
    <w:rPr>
      <w:i/>
      <w:szCs w:val="28"/>
    </w:rPr>
  </w:style>
  <w:style w:type="paragraph" w:customStyle="1" w:styleId="Abstract">
    <w:name w:val="Abstract"/>
    <w:basedOn w:val="Normal"/>
    <w:qFormat/>
    <w:rsid w:val="00826149"/>
    <w:pPr>
      <w:autoSpaceDE w:val="0"/>
      <w:autoSpaceDN w:val="0"/>
      <w:adjustRightInd w:val="0"/>
      <w:spacing w:line="300" w:lineRule="auto"/>
      <w:ind w:left="284" w:right="284"/>
    </w:pPr>
    <w:rPr>
      <w:rFonts w:eastAsiaTheme="minorHAnsi" w:cs="B Compset"/>
      <w:b/>
      <w:bCs/>
      <w:sz w:val="16"/>
      <w:szCs w:val="20"/>
      <w:lang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02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4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4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7.tiff"/><Relationship Id="rId26" Type="http://schemas.openxmlformats.org/officeDocument/2006/relationships/image" Target="media/image15.tiff"/><Relationship Id="rId3" Type="http://schemas.openxmlformats.org/officeDocument/2006/relationships/styles" Target="styles.xml"/><Relationship Id="rId21" Type="http://schemas.openxmlformats.org/officeDocument/2006/relationships/image" Target="media/image10.tif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tiff"/><Relationship Id="rId25" Type="http://schemas.openxmlformats.org/officeDocument/2006/relationships/image" Target="media/image14.tiff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tiff"/><Relationship Id="rId20" Type="http://schemas.openxmlformats.org/officeDocument/2006/relationships/image" Target="media/image9.tiff"/><Relationship Id="rId29" Type="http://schemas.openxmlformats.org/officeDocument/2006/relationships/image" Target="media/image18.tif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tif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4.tiff"/><Relationship Id="rId23" Type="http://schemas.openxmlformats.org/officeDocument/2006/relationships/image" Target="media/image12.tiff"/><Relationship Id="rId28" Type="http://schemas.openxmlformats.org/officeDocument/2006/relationships/image" Target="media/image17.tiff"/><Relationship Id="rId10" Type="http://schemas.openxmlformats.org/officeDocument/2006/relationships/oleObject" Target="embeddings/oleObject1.bin"/><Relationship Id="rId19" Type="http://schemas.openxmlformats.org/officeDocument/2006/relationships/image" Target="media/image8.tiff"/><Relationship Id="rId31" Type="http://schemas.openxmlformats.org/officeDocument/2006/relationships/image" Target="media/image20.tif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tiff"/><Relationship Id="rId27" Type="http://schemas.openxmlformats.org/officeDocument/2006/relationships/image" Target="media/image16.tiff"/><Relationship Id="rId30" Type="http://schemas.openxmlformats.org/officeDocument/2006/relationships/image" Target="media/image19.tif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76C0C0A-4A67-413D-AF88-29085F1BE6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4</Pages>
  <Words>5624</Words>
  <Characters>32061</Characters>
  <Application>Microsoft Office Word</Application>
  <DocSecurity>0</DocSecurity>
  <Lines>267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RT www.Win2Farsi.com</Company>
  <LinksUpToDate>false</LinksUpToDate>
  <CharactersWithSpaces>376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T</dc:creator>
  <cp:lastModifiedBy>rasan</cp:lastModifiedBy>
  <cp:revision>4</cp:revision>
  <cp:lastPrinted>2015-11-08T07:45:00Z</cp:lastPrinted>
  <dcterms:created xsi:type="dcterms:W3CDTF">2016-01-23T12:03:00Z</dcterms:created>
  <dcterms:modified xsi:type="dcterms:W3CDTF">2016-01-23T1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WinEqns">
    <vt:bool>true</vt:bool>
  </property>
  <property fmtid="{D5CDD505-2E9C-101B-9397-08002B2CF9AE}" pid="4" name="MTUseMTPrefs">
    <vt:lpwstr>1</vt:lpwstr>
  </property>
  <property fmtid="{D5CDD505-2E9C-101B-9397-08002B2CF9AE}" pid="5" name="MTEquationSection">
    <vt:lpwstr>1</vt:lpwstr>
  </property>
  <property fmtid="{D5CDD505-2E9C-101B-9397-08002B2CF9AE}" pid="6" name="MTEquationNumber2">
    <vt:lpwstr>(#C1-#E1)</vt:lpwstr>
  </property>
</Properties>
</file>